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Pr="00FD7AF6" w:rsidRDefault="00C61524" w:rsidP="00E83ECF">
      <w:pPr>
        <w:pStyle w:val="TrixMain"/>
        <w:ind w:firstLine="0"/>
        <w:jc w:val="center"/>
        <w:rPr>
          <w:caps/>
        </w:rPr>
      </w:pPr>
      <w:r>
        <w:t>Федеральное государственное бюджетное образовательное учреждение</w:t>
      </w:r>
      <w:r w:rsidR="00FD7AF6">
        <w:t xml:space="preserve"> </w:t>
      </w:r>
      <w:r>
        <w:t>высшего профессионального образования</w:t>
      </w:r>
      <w:r w:rsidR="00FD7AF6">
        <w:br/>
      </w:r>
      <w:r w:rsidRPr="00FD7AF6">
        <w:rPr>
          <w:caps/>
        </w:rPr>
        <w:t>Пермский государственный национальный исследовательский университет</w:t>
      </w:r>
    </w:p>
    <w:p w:rsidR="00C61524" w:rsidRDefault="00C61524" w:rsidP="00C61524">
      <w:pPr>
        <w:pStyle w:val="TrixMain"/>
      </w:pPr>
    </w:p>
    <w:p w:rsidR="00C61524" w:rsidRDefault="00C61524" w:rsidP="00E83ECF">
      <w:pPr>
        <w:pStyle w:val="TrixMain"/>
        <w:ind w:left="4962" w:firstLine="0"/>
        <w:jc w:val="right"/>
      </w:pPr>
      <w:r>
        <w:t>Кафедра математического обеспечения вычислительных систем</w:t>
      </w:r>
    </w:p>
    <w:p w:rsidR="00C61524" w:rsidRDefault="00C6152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C61524" w:rsidP="00E83ECF">
      <w:pPr>
        <w:pStyle w:val="TrixMain"/>
        <w:ind w:firstLine="0"/>
        <w:jc w:val="center"/>
      </w:pPr>
      <w:r>
        <w:t>Выпускная квалификационная работа магистра</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НМ»</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w:t>
      </w:r>
      <w:proofErr w:type="gramStart"/>
      <w:r>
        <w:t>В области имитационного моделирования существуют два обширных класса алгоритмов: консервативные и оптимистические, причём в основном выбор делается в пользу последних.</w:t>
      </w:r>
      <w:proofErr w:type="gramEnd"/>
      <w:r>
        <w:t xml:space="preserve"> Однако оптимистические алгоритмы не лишены недостатков, которые специалисты и эксперты и по сей день пытаются </w:t>
      </w:r>
      <w:r w:rsidR="00DA6000">
        <w:t>нивелировать</w:t>
      </w:r>
      <w:r>
        <w:t>.</w:t>
      </w:r>
    </w:p>
    <w:p w:rsidR="0065501C" w:rsidRPr="0065501C" w:rsidRDefault="0065501C" w:rsidP="0065501C">
      <w:pPr>
        <w:pStyle w:val="TrixMain"/>
      </w:pPr>
      <w:r>
        <w:t>В работе предложен новейший подход к оптимизации данного класса алгоритмов, основанный на знаниях об исследуемой  модели. В тексте представлены описания существующих и предлагаемых алгоритмов, оценка сложности, область их применения, практические результаты. Также описана архитектура агентной платформы «</w:t>
      </w:r>
      <w:r>
        <w:rPr>
          <w:lang w:val="en-US"/>
        </w:rPr>
        <w:t>Better</w:t>
      </w:r>
      <w:r>
        <w:t>»</w:t>
      </w:r>
      <w:r w:rsidRPr="0065501C">
        <w:t xml:space="preserve">, </w:t>
      </w:r>
      <w:r>
        <w:t>на которой проводились эксперименты.</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bookmarkStart w:id="0" w:name="_GoBack"/>
    <w:bookmarkEnd w:id="0"/>
    <w:p w:rsidR="00B45294"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59366313" w:history="1">
        <w:r w:rsidR="00B45294" w:rsidRPr="00CB3158">
          <w:rPr>
            <w:rStyle w:val="a7"/>
            <w:noProof/>
          </w:rPr>
          <w:t>Введение</w:t>
        </w:r>
        <w:r w:rsidR="00B45294">
          <w:rPr>
            <w:noProof/>
            <w:webHidden/>
          </w:rPr>
          <w:tab/>
        </w:r>
        <w:r w:rsidR="00B45294">
          <w:rPr>
            <w:noProof/>
            <w:webHidden/>
          </w:rPr>
          <w:fldChar w:fldCharType="begin"/>
        </w:r>
        <w:r w:rsidR="00B45294">
          <w:rPr>
            <w:noProof/>
            <w:webHidden/>
          </w:rPr>
          <w:instrText xml:space="preserve"> PAGEREF _Toc359366313 \h </w:instrText>
        </w:r>
        <w:r w:rsidR="00B45294">
          <w:rPr>
            <w:noProof/>
            <w:webHidden/>
          </w:rPr>
        </w:r>
        <w:r w:rsidR="00B45294">
          <w:rPr>
            <w:noProof/>
            <w:webHidden/>
          </w:rPr>
          <w:fldChar w:fldCharType="separate"/>
        </w:r>
        <w:r w:rsidR="00B45294">
          <w:rPr>
            <w:noProof/>
            <w:webHidden/>
          </w:rPr>
          <w:t>5</w:t>
        </w:r>
        <w:r w:rsidR="00B45294">
          <w:rPr>
            <w:noProof/>
            <w:webHidden/>
          </w:rPr>
          <w:fldChar w:fldCharType="end"/>
        </w:r>
      </w:hyperlink>
    </w:p>
    <w:p w:rsidR="00B45294" w:rsidRDefault="00B45294">
      <w:pPr>
        <w:pStyle w:val="11"/>
        <w:tabs>
          <w:tab w:val="left" w:pos="1100"/>
        </w:tabs>
        <w:rPr>
          <w:rFonts w:eastAsiaTheme="minorEastAsia"/>
          <w:noProof/>
          <w:lang w:eastAsia="ru-RU"/>
        </w:rPr>
      </w:pPr>
      <w:hyperlink w:anchor="_Toc359366314" w:history="1">
        <w:r w:rsidRPr="00CB3158">
          <w:rPr>
            <w:rStyle w:val="a7"/>
            <w:noProof/>
          </w:rPr>
          <w:t>Глава 1.</w:t>
        </w:r>
        <w:r>
          <w:rPr>
            <w:rFonts w:eastAsiaTheme="minorEastAsia"/>
            <w:noProof/>
            <w:lang w:eastAsia="ru-RU"/>
          </w:rPr>
          <w:tab/>
        </w:r>
        <w:r w:rsidRPr="00CB3158">
          <w:rPr>
            <w:rStyle w:val="a7"/>
            <w:noProof/>
          </w:rPr>
          <w:t>Преимущества агентного имитационного моделирования</w:t>
        </w:r>
        <w:r>
          <w:rPr>
            <w:noProof/>
            <w:webHidden/>
          </w:rPr>
          <w:tab/>
        </w:r>
        <w:r>
          <w:rPr>
            <w:noProof/>
            <w:webHidden/>
          </w:rPr>
          <w:fldChar w:fldCharType="begin"/>
        </w:r>
        <w:r>
          <w:rPr>
            <w:noProof/>
            <w:webHidden/>
          </w:rPr>
          <w:instrText xml:space="preserve"> PAGEREF _Toc359366314 \h </w:instrText>
        </w:r>
        <w:r>
          <w:rPr>
            <w:noProof/>
            <w:webHidden/>
          </w:rPr>
        </w:r>
        <w:r>
          <w:rPr>
            <w:noProof/>
            <w:webHidden/>
          </w:rPr>
          <w:fldChar w:fldCharType="separate"/>
        </w:r>
        <w:r>
          <w:rPr>
            <w:noProof/>
            <w:webHidden/>
          </w:rPr>
          <w:t>7</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15" w:history="1">
        <w:r w:rsidRPr="00CB3158">
          <w:rPr>
            <w:rStyle w:val="a7"/>
            <w:noProof/>
          </w:rPr>
          <w:t>Имитационное моделирование</w:t>
        </w:r>
        <w:r>
          <w:rPr>
            <w:noProof/>
            <w:webHidden/>
          </w:rPr>
          <w:tab/>
        </w:r>
        <w:r>
          <w:rPr>
            <w:noProof/>
            <w:webHidden/>
          </w:rPr>
          <w:fldChar w:fldCharType="begin"/>
        </w:r>
        <w:r>
          <w:rPr>
            <w:noProof/>
            <w:webHidden/>
          </w:rPr>
          <w:instrText xml:space="preserve"> PAGEREF _Toc359366315 \h </w:instrText>
        </w:r>
        <w:r>
          <w:rPr>
            <w:noProof/>
            <w:webHidden/>
          </w:rPr>
        </w:r>
        <w:r>
          <w:rPr>
            <w:noProof/>
            <w:webHidden/>
          </w:rPr>
          <w:fldChar w:fldCharType="separate"/>
        </w:r>
        <w:r>
          <w:rPr>
            <w:noProof/>
            <w:webHidden/>
          </w:rPr>
          <w:t>7</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16" w:history="1">
        <w:r w:rsidRPr="00CB3158">
          <w:rPr>
            <w:rStyle w:val="a7"/>
            <w:noProof/>
          </w:rPr>
          <w:t>Мультиагентные системы</w:t>
        </w:r>
        <w:r>
          <w:rPr>
            <w:noProof/>
            <w:webHidden/>
          </w:rPr>
          <w:tab/>
        </w:r>
        <w:r>
          <w:rPr>
            <w:noProof/>
            <w:webHidden/>
          </w:rPr>
          <w:fldChar w:fldCharType="begin"/>
        </w:r>
        <w:r>
          <w:rPr>
            <w:noProof/>
            <w:webHidden/>
          </w:rPr>
          <w:instrText xml:space="preserve"> PAGEREF _Toc359366316 \h </w:instrText>
        </w:r>
        <w:r>
          <w:rPr>
            <w:noProof/>
            <w:webHidden/>
          </w:rPr>
        </w:r>
        <w:r>
          <w:rPr>
            <w:noProof/>
            <w:webHidden/>
          </w:rPr>
          <w:fldChar w:fldCharType="separate"/>
        </w:r>
        <w:r>
          <w:rPr>
            <w:noProof/>
            <w:webHidden/>
          </w:rPr>
          <w:t>9</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17" w:history="1">
        <w:r w:rsidRPr="00CB3158">
          <w:rPr>
            <w:rStyle w:val="a7"/>
            <w:noProof/>
          </w:rPr>
          <w:t>Агентное моделирование</w:t>
        </w:r>
        <w:r>
          <w:rPr>
            <w:noProof/>
            <w:webHidden/>
          </w:rPr>
          <w:tab/>
        </w:r>
        <w:r>
          <w:rPr>
            <w:noProof/>
            <w:webHidden/>
          </w:rPr>
          <w:fldChar w:fldCharType="begin"/>
        </w:r>
        <w:r>
          <w:rPr>
            <w:noProof/>
            <w:webHidden/>
          </w:rPr>
          <w:instrText xml:space="preserve"> PAGEREF _Toc359366317 \h </w:instrText>
        </w:r>
        <w:r>
          <w:rPr>
            <w:noProof/>
            <w:webHidden/>
          </w:rPr>
        </w:r>
        <w:r>
          <w:rPr>
            <w:noProof/>
            <w:webHidden/>
          </w:rPr>
          <w:fldChar w:fldCharType="separate"/>
        </w:r>
        <w:r>
          <w:rPr>
            <w:noProof/>
            <w:webHidden/>
          </w:rPr>
          <w:t>11</w:t>
        </w:r>
        <w:r>
          <w:rPr>
            <w:noProof/>
            <w:webHidden/>
          </w:rPr>
          <w:fldChar w:fldCharType="end"/>
        </w:r>
      </w:hyperlink>
    </w:p>
    <w:p w:rsidR="00B45294" w:rsidRDefault="00B45294">
      <w:pPr>
        <w:pStyle w:val="11"/>
        <w:tabs>
          <w:tab w:val="left" w:pos="1100"/>
        </w:tabs>
        <w:rPr>
          <w:rFonts w:eastAsiaTheme="minorEastAsia"/>
          <w:noProof/>
          <w:lang w:eastAsia="ru-RU"/>
        </w:rPr>
      </w:pPr>
      <w:hyperlink w:anchor="_Toc359366318" w:history="1">
        <w:r w:rsidRPr="00CB3158">
          <w:rPr>
            <w:rStyle w:val="a7"/>
            <w:noProof/>
          </w:rPr>
          <w:t>Глава 2.</w:t>
        </w:r>
        <w:r>
          <w:rPr>
            <w:rFonts w:eastAsiaTheme="minorEastAsia"/>
            <w:noProof/>
            <w:lang w:eastAsia="ru-RU"/>
          </w:rPr>
          <w:tab/>
        </w:r>
        <w:r w:rsidRPr="00CB3158">
          <w:rPr>
            <w:rStyle w:val="a7"/>
            <w:noProof/>
          </w:rPr>
          <w:t>Постановка задачи. Проблема синхронизации логических процессов</w:t>
        </w:r>
        <w:r>
          <w:rPr>
            <w:noProof/>
            <w:webHidden/>
          </w:rPr>
          <w:tab/>
        </w:r>
        <w:r>
          <w:rPr>
            <w:noProof/>
            <w:webHidden/>
          </w:rPr>
          <w:fldChar w:fldCharType="begin"/>
        </w:r>
        <w:r>
          <w:rPr>
            <w:noProof/>
            <w:webHidden/>
          </w:rPr>
          <w:instrText xml:space="preserve"> PAGEREF _Toc359366318 \h </w:instrText>
        </w:r>
        <w:r>
          <w:rPr>
            <w:noProof/>
            <w:webHidden/>
          </w:rPr>
        </w:r>
        <w:r>
          <w:rPr>
            <w:noProof/>
            <w:webHidden/>
          </w:rPr>
          <w:fldChar w:fldCharType="separate"/>
        </w:r>
        <w:r>
          <w:rPr>
            <w:noProof/>
            <w:webHidden/>
          </w:rPr>
          <w:t>13</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19" w:history="1">
        <w:r w:rsidRPr="00CB3158">
          <w:rPr>
            <w:rStyle w:val="a7"/>
            <w:noProof/>
          </w:rPr>
          <w:t>Распределённое имитационное моделирование</w:t>
        </w:r>
        <w:r>
          <w:rPr>
            <w:noProof/>
            <w:webHidden/>
          </w:rPr>
          <w:tab/>
        </w:r>
        <w:r>
          <w:rPr>
            <w:noProof/>
            <w:webHidden/>
          </w:rPr>
          <w:fldChar w:fldCharType="begin"/>
        </w:r>
        <w:r>
          <w:rPr>
            <w:noProof/>
            <w:webHidden/>
          </w:rPr>
          <w:instrText xml:space="preserve"> PAGEREF _Toc359366319 \h </w:instrText>
        </w:r>
        <w:r>
          <w:rPr>
            <w:noProof/>
            <w:webHidden/>
          </w:rPr>
        </w:r>
        <w:r>
          <w:rPr>
            <w:noProof/>
            <w:webHidden/>
          </w:rPr>
          <w:fldChar w:fldCharType="separate"/>
        </w:r>
        <w:r>
          <w:rPr>
            <w:noProof/>
            <w:webHidden/>
          </w:rPr>
          <w:t>13</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20" w:history="1">
        <w:r w:rsidRPr="00CB3158">
          <w:rPr>
            <w:rStyle w:val="a7"/>
            <w:noProof/>
          </w:rPr>
          <w:t>Консервативные алгоритмы синхронизации</w:t>
        </w:r>
        <w:r>
          <w:rPr>
            <w:noProof/>
            <w:webHidden/>
          </w:rPr>
          <w:tab/>
        </w:r>
        <w:r>
          <w:rPr>
            <w:noProof/>
            <w:webHidden/>
          </w:rPr>
          <w:fldChar w:fldCharType="begin"/>
        </w:r>
        <w:r>
          <w:rPr>
            <w:noProof/>
            <w:webHidden/>
          </w:rPr>
          <w:instrText xml:space="preserve"> PAGEREF _Toc359366320 \h </w:instrText>
        </w:r>
        <w:r>
          <w:rPr>
            <w:noProof/>
            <w:webHidden/>
          </w:rPr>
        </w:r>
        <w:r>
          <w:rPr>
            <w:noProof/>
            <w:webHidden/>
          </w:rPr>
          <w:fldChar w:fldCharType="separate"/>
        </w:r>
        <w:r>
          <w:rPr>
            <w:noProof/>
            <w:webHidden/>
          </w:rPr>
          <w:t>17</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21" w:history="1">
        <w:r w:rsidRPr="00CB3158">
          <w:rPr>
            <w:rStyle w:val="a7"/>
            <w:noProof/>
          </w:rPr>
          <w:t>Оптимистические алгоритмы синхронизации</w:t>
        </w:r>
        <w:r>
          <w:rPr>
            <w:noProof/>
            <w:webHidden/>
          </w:rPr>
          <w:tab/>
        </w:r>
        <w:r>
          <w:rPr>
            <w:noProof/>
            <w:webHidden/>
          </w:rPr>
          <w:fldChar w:fldCharType="begin"/>
        </w:r>
        <w:r>
          <w:rPr>
            <w:noProof/>
            <w:webHidden/>
          </w:rPr>
          <w:instrText xml:space="preserve"> PAGEREF _Toc359366321 \h </w:instrText>
        </w:r>
        <w:r>
          <w:rPr>
            <w:noProof/>
            <w:webHidden/>
          </w:rPr>
        </w:r>
        <w:r>
          <w:rPr>
            <w:noProof/>
            <w:webHidden/>
          </w:rPr>
          <w:fldChar w:fldCharType="separate"/>
        </w:r>
        <w:r>
          <w:rPr>
            <w:noProof/>
            <w:webHidden/>
          </w:rPr>
          <w:t>20</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22" w:history="1">
        <w:r w:rsidRPr="00CB3158">
          <w:rPr>
            <w:rStyle w:val="a7"/>
            <w:noProof/>
          </w:rPr>
          <w:t>Сравнение классов алгоритмов</w:t>
        </w:r>
        <w:r>
          <w:rPr>
            <w:noProof/>
            <w:webHidden/>
          </w:rPr>
          <w:tab/>
        </w:r>
        <w:r>
          <w:rPr>
            <w:noProof/>
            <w:webHidden/>
          </w:rPr>
          <w:fldChar w:fldCharType="begin"/>
        </w:r>
        <w:r>
          <w:rPr>
            <w:noProof/>
            <w:webHidden/>
          </w:rPr>
          <w:instrText xml:space="preserve"> PAGEREF _Toc359366322 \h </w:instrText>
        </w:r>
        <w:r>
          <w:rPr>
            <w:noProof/>
            <w:webHidden/>
          </w:rPr>
        </w:r>
        <w:r>
          <w:rPr>
            <w:noProof/>
            <w:webHidden/>
          </w:rPr>
          <w:fldChar w:fldCharType="separate"/>
        </w:r>
        <w:r>
          <w:rPr>
            <w:noProof/>
            <w:webHidden/>
          </w:rPr>
          <w:t>22</w:t>
        </w:r>
        <w:r>
          <w:rPr>
            <w:noProof/>
            <w:webHidden/>
          </w:rPr>
          <w:fldChar w:fldCharType="end"/>
        </w:r>
      </w:hyperlink>
    </w:p>
    <w:p w:rsidR="00B45294" w:rsidRDefault="00B45294">
      <w:pPr>
        <w:pStyle w:val="11"/>
        <w:tabs>
          <w:tab w:val="left" w:pos="1100"/>
        </w:tabs>
        <w:rPr>
          <w:rFonts w:eastAsiaTheme="minorEastAsia"/>
          <w:noProof/>
          <w:lang w:eastAsia="ru-RU"/>
        </w:rPr>
      </w:pPr>
      <w:hyperlink w:anchor="_Toc359366323" w:history="1">
        <w:r w:rsidRPr="00CB3158">
          <w:rPr>
            <w:rStyle w:val="a7"/>
            <w:noProof/>
          </w:rPr>
          <w:t>Глава 3.</w:t>
        </w:r>
        <w:r>
          <w:rPr>
            <w:rFonts w:eastAsiaTheme="minorEastAsia"/>
            <w:noProof/>
            <w:lang w:eastAsia="ru-RU"/>
          </w:rPr>
          <w:tab/>
        </w:r>
        <w:r w:rsidRPr="00CB3158">
          <w:rPr>
            <w:rStyle w:val="a7"/>
            <w:noProof/>
          </w:rPr>
          <w:t>Оптимизация алгоритмов синхронизации логических процессов</w:t>
        </w:r>
        <w:r>
          <w:rPr>
            <w:noProof/>
            <w:webHidden/>
          </w:rPr>
          <w:tab/>
        </w:r>
        <w:r>
          <w:rPr>
            <w:noProof/>
            <w:webHidden/>
          </w:rPr>
          <w:fldChar w:fldCharType="begin"/>
        </w:r>
        <w:r>
          <w:rPr>
            <w:noProof/>
            <w:webHidden/>
          </w:rPr>
          <w:instrText xml:space="preserve"> PAGEREF _Toc359366323 \h </w:instrText>
        </w:r>
        <w:r>
          <w:rPr>
            <w:noProof/>
            <w:webHidden/>
          </w:rPr>
        </w:r>
        <w:r>
          <w:rPr>
            <w:noProof/>
            <w:webHidden/>
          </w:rPr>
          <w:fldChar w:fldCharType="separate"/>
        </w:r>
        <w:r>
          <w:rPr>
            <w:noProof/>
            <w:webHidden/>
          </w:rPr>
          <w:t>26</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24" w:history="1">
        <w:r w:rsidRPr="00CB3158">
          <w:rPr>
            <w:rStyle w:val="a7"/>
            <w:noProof/>
          </w:rPr>
          <w:t>Модификации консервативных алгоритмов</w:t>
        </w:r>
        <w:r>
          <w:rPr>
            <w:noProof/>
            <w:webHidden/>
          </w:rPr>
          <w:tab/>
        </w:r>
        <w:r>
          <w:rPr>
            <w:noProof/>
            <w:webHidden/>
          </w:rPr>
          <w:fldChar w:fldCharType="begin"/>
        </w:r>
        <w:r>
          <w:rPr>
            <w:noProof/>
            <w:webHidden/>
          </w:rPr>
          <w:instrText xml:space="preserve"> PAGEREF _Toc359366324 \h </w:instrText>
        </w:r>
        <w:r>
          <w:rPr>
            <w:noProof/>
            <w:webHidden/>
          </w:rPr>
        </w:r>
        <w:r>
          <w:rPr>
            <w:noProof/>
            <w:webHidden/>
          </w:rPr>
          <w:fldChar w:fldCharType="separate"/>
        </w:r>
        <w:r>
          <w:rPr>
            <w:noProof/>
            <w:webHidden/>
          </w:rPr>
          <w:t>26</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25" w:history="1">
        <w:r w:rsidRPr="00CB3158">
          <w:rPr>
            <w:rStyle w:val="a7"/>
            <w:noProof/>
          </w:rPr>
          <w:t>Модификации оптимистических алгоритмов</w:t>
        </w:r>
        <w:r>
          <w:rPr>
            <w:noProof/>
            <w:webHidden/>
          </w:rPr>
          <w:tab/>
        </w:r>
        <w:r>
          <w:rPr>
            <w:noProof/>
            <w:webHidden/>
          </w:rPr>
          <w:fldChar w:fldCharType="begin"/>
        </w:r>
        <w:r>
          <w:rPr>
            <w:noProof/>
            <w:webHidden/>
          </w:rPr>
          <w:instrText xml:space="preserve"> PAGEREF _Toc359366325 \h </w:instrText>
        </w:r>
        <w:r>
          <w:rPr>
            <w:noProof/>
            <w:webHidden/>
          </w:rPr>
        </w:r>
        <w:r>
          <w:rPr>
            <w:noProof/>
            <w:webHidden/>
          </w:rPr>
          <w:fldChar w:fldCharType="separate"/>
        </w:r>
        <w:r>
          <w:rPr>
            <w:noProof/>
            <w:webHidden/>
          </w:rPr>
          <w:t>30</w:t>
        </w:r>
        <w:r>
          <w:rPr>
            <w:noProof/>
            <w:webHidden/>
          </w:rPr>
          <w:fldChar w:fldCharType="end"/>
        </w:r>
      </w:hyperlink>
    </w:p>
    <w:p w:rsidR="00B45294" w:rsidRDefault="00B45294">
      <w:pPr>
        <w:pStyle w:val="11"/>
        <w:tabs>
          <w:tab w:val="left" w:pos="1100"/>
        </w:tabs>
        <w:rPr>
          <w:rFonts w:eastAsiaTheme="minorEastAsia"/>
          <w:noProof/>
          <w:lang w:eastAsia="ru-RU"/>
        </w:rPr>
      </w:pPr>
      <w:hyperlink w:anchor="_Toc359366326" w:history="1">
        <w:r w:rsidRPr="00CB3158">
          <w:rPr>
            <w:rStyle w:val="a7"/>
            <w:noProof/>
          </w:rPr>
          <w:t>Глава 4.</w:t>
        </w:r>
        <w:r>
          <w:rPr>
            <w:rFonts w:eastAsiaTheme="minorEastAsia"/>
            <w:noProof/>
            <w:lang w:eastAsia="ru-RU"/>
          </w:rPr>
          <w:tab/>
        </w:r>
        <w:r w:rsidRPr="00CB3158">
          <w:rPr>
            <w:rStyle w:val="a7"/>
            <w:noProof/>
          </w:rPr>
          <w:t>Алгоритмы синхронизации агентов, основанные на знаниях о модели</w:t>
        </w:r>
        <w:r>
          <w:rPr>
            <w:noProof/>
            <w:webHidden/>
          </w:rPr>
          <w:tab/>
        </w:r>
        <w:r>
          <w:rPr>
            <w:noProof/>
            <w:webHidden/>
          </w:rPr>
          <w:fldChar w:fldCharType="begin"/>
        </w:r>
        <w:r>
          <w:rPr>
            <w:noProof/>
            <w:webHidden/>
          </w:rPr>
          <w:instrText xml:space="preserve"> PAGEREF _Toc359366326 \h </w:instrText>
        </w:r>
        <w:r>
          <w:rPr>
            <w:noProof/>
            <w:webHidden/>
          </w:rPr>
        </w:r>
        <w:r>
          <w:rPr>
            <w:noProof/>
            <w:webHidden/>
          </w:rPr>
          <w:fldChar w:fldCharType="separate"/>
        </w:r>
        <w:r>
          <w:rPr>
            <w:noProof/>
            <w:webHidden/>
          </w:rPr>
          <w:t>42</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27" w:history="1">
        <w:r w:rsidRPr="00CB3158">
          <w:rPr>
            <w:rStyle w:val="a7"/>
            <w:noProof/>
          </w:rPr>
          <w:t>Ограничения и сфера применимости алгоритмов</w:t>
        </w:r>
        <w:r>
          <w:rPr>
            <w:noProof/>
            <w:webHidden/>
          </w:rPr>
          <w:tab/>
        </w:r>
        <w:r>
          <w:rPr>
            <w:noProof/>
            <w:webHidden/>
          </w:rPr>
          <w:fldChar w:fldCharType="begin"/>
        </w:r>
        <w:r>
          <w:rPr>
            <w:noProof/>
            <w:webHidden/>
          </w:rPr>
          <w:instrText xml:space="preserve"> PAGEREF _Toc359366327 \h </w:instrText>
        </w:r>
        <w:r>
          <w:rPr>
            <w:noProof/>
            <w:webHidden/>
          </w:rPr>
        </w:r>
        <w:r>
          <w:rPr>
            <w:noProof/>
            <w:webHidden/>
          </w:rPr>
          <w:fldChar w:fldCharType="separate"/>
        </w:r>
        <w:r>
          <w:rPr>
            <w:noProof/>
            <w:webHidden/>
          </w:rPr>
          <w:t>42</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28" w:history="1">
        <w:r w:rsidRPr="00CB3158">
          <w:rPr>
            <w:rStyle w:val="a7"/>
            <w:noProof/>
          </w:rPr>
          <w:t>Природа откатов</w:t>
        </w:r>
        <w:r>
          <w:rPr>
            <w:noProof/>
            <w:webHidden/>
          </w:rPr>
          <w:tab/>
        </w:r>
        <w:r>
          <w:rPr>
            <w:noProof/>
            <w:webHidden/>
          </w:rPr>
          <w:fldChar w:fldCharType="begin"/>
        </w:r>
        <w:r>
          <w:rPr>
            <w:noProof/>
            <w:webHidden/>
          </w:rPr>
          <w:instrText xml:space="preserve"> PAGEREF _Toc359366328 \h </w:instrText>
        </w:r>
        <w:r>
          <w:rPr>
            <w:noProof/>
            <w:webHidden/>
          </w:rPr>
        </w:r>
        <w:r>
          <w:rPr>
            <w:noProof/>
            <w:webHidden/>
          </w:rPr>
          <w:fldChar w:fldCharType="separate"/>
        </w:r>
        <w:r>
          <w:rPr>
            <w:noProof/>
            <w:webHidden/>
          </w:rPr>
          <w:t>44</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29" w:history="1">
        <w:r w:rsidRPr="00CB3158">
          <w:rPr>
            <w:rStyle w:val="a7"/>
            <w:noProof/>
          </w:rPr>
          <w:t>Алгоритм#1</w:t>
        </w:r>
        <w:r>
          <w:rPr>
            <w:noProof/>
            <w:webHidden/>
          </w:rPr>
          <w:tab/>
        </w:r>
        <w:r>
          <w:rPr>
            <w:noProof/>
            <w:webHidden/>
          </w:rPr>
          <w:fldChar w:fldCharType="begin"/>
        </w:r>
        <w:r>
          <w:rPr>
            <w:noProof/>
            <w:webHidden/>
          </w:rPr>
          <w:instrText xml:space="preserve"> PAGEREF _Toc359366329 \h </w:instrText>
        </w:r>
        <w:r>
          <w:rPr>
            <w:noProof/>
            <w:webHidden/>
          </w:rPr>
        </w:r>
        <w:r>
          <w:rPr>
            <w:noProof/>
            <w:webHidden/>
          </w:rPr>
          <w:fldChar w:fldCharType="separate"/>
        </w:r>
        <w:r>
          <w:rPr>
            <w:noProof/>
            <w:webHidden/>
          </w:rPr>
          <w:t>46</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30" w:history="1">
        <w:r w:rsidRPr="00CB3158">
          <w:rPr>
            <w:rStyle w:val="a7"/>
            <w:noProof/>
          </w:rPr>
          <w:t>Алгоритм#2</w:t>
        </w:r>
        <w:r>
          <w:rPr>
            <w:noProof/>
            <w:webHidden/>
          </w:rPr>
          <w:tab/>
        </w:r>
        <w:r>
          <w:rPr>
            <w:noProof/>
            <w:webHidden/>
          </w:rPr>
          <w:fldChar w:fldCharType="begin"/>
        </w:r>
        <w:r>
          <w:rPr>
            <w:noProof/>
            <w:webHidden/>
          </w:rPr>
          <w:instrText xml:space="preserve"> PAGEREF _Toc359366330 \h </w:instrText>
        </w:r>
        <w:r>
          <w:rPr>
            <w:noProof/>
            <w:webHidden/>
          </w:rPr>
        </w:r>
        <w:r>
          <w:rPr>
            <w:noProof/>
            <w:webHidden/>
          </w:rPr>
          <w:fldChar w:fldCharType="separate"/>
        </w:r>
        <w:r>
          <w:rPr>
            <w:noProof/>
            <w:webHidden/>
          </w:rPr>
          <w:t>47</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31" w:history="1">
        <w:r w:rsidRPr="00CB3158">
          <w:rPr>
            <w:rStyle w:val="a7"/>
            <w:noProof/>
          </w:rPr>
          <w:t>Алгоритм#3</w:t>
        </w:r>
        <w:r>
          <w:rPr>
            <w:noProof/>
            <w:webHidden/>
          </w:rPr>
          <w:tab/>
        </w:r>
        <w:r>
          <w:rPr>
            <w:noProof/>
            <w:webHidden/>
          </w:rPr>
          <w:fldChar w:fldCharType="begin"/>
        </w:r>
        <w:r>
          <w:rPr>
            <w:noProof/>
            <w:webHidden/>
          </w:rPr>
          <w:instrText xml:space="preserve"> PAGEREF _Toc359366331 \h </w:instrText>
        </w:r>
        <w:r>
          <w:rPr>
            <w:noProof/>
            <w:webHidden/>
          </w:rPr>
        </w:r>
        <w:r>
          <w:rPr>
            <w:noProof/>
            <w:webHidden/>
          </w:rPr>
          <w:fldChar w:fldCharType="separate"/>
        </w:r>
        <w:r>
          <w:rPr>
            <w:noProof/>
            <w:webHidden/>
          </w:rPr>
          <w:t>50</w:t>
        </w:r>
        <w:r>
          <w:rPr>
            <w:noProof/>
            <w:webHidden/>
          </w:rPr>
          <w:fldChar w:fldCharType="end"/>
        </w:r>
      </w:hyperlink>
    </w:p>
    <w:p w:rsidR="00B45294" w:rsidRDefault="00B45294">
      <w:pPr>
        <w:pStyle w:val="11"/>
        <w:tabs>
          <w:tab w:val="left" w:pos="1100"/>
        </w:tabs>
        <w:rPr>
          <w:rFonts w:eastAsiaTheme="minorEastAsia"/>
          <w:noProof/>
          <w:lang w:eastAsia="ru-RU"/>
        </w:rPr>
      </w:pPr>
      <w:hyperlink w:anchor="_Toc359366332" w:history="1">
        <w:r w:rsidRPr="00CB3158">
          <w:rPr>
            <w:rStyle w:val="a7"/>
            <w:noProof/>
          </w:rPr>
          <w:t>Глава 5.</w:t>
        </w:r>
        <w:r>
          <w:rPr>
            <w:rFonts w:eastAsiaTheme="minorEastAsia"/>
            <w:noProof/>
            <w:lang w:eastAsia="ru-RU"/>
          </w:rPr>
          <w:tab/>
        </w:r>
        <w:r w:rsidRPr="00CB3158">
          <w:rPr>
            <w:rStyle w:val="a7"/>
            <w:noProof/>
          </w:rPr>
          <w:t>Разработка платформы. Архитектура, технологии и инструментальные средства</w:t>
        </w:r>
        <w:r>
          <w:rPr>
            <w:noProof/>
            <w:webHidden/>
          </w:rPr>
          <w:tab/>
        </w:r>
        <w:r>
          <w:rPr>
            <w:noProof/>
            <w:webHidden/>
          </w:rPr>
          <w:fldChar w:fldCharType="begin"/>
        </w:r>
        <w:r>
          <w:rPr>
            <w:noProof/>
            <w:webHidden/>
          </w:rPr>
          <w:instrText xml:space="preserve"> PAGEREF _Toc359366332 \h </w:instrText>
        </w:r>
        <w:r>
          <w:rPr>
            <w:noProof/>
            <w:webHidden/>
          </w:rPr>
        </w:r>
        <w:r>
          <w:rPr>
            <w:noProof/>
            <w:webHidden/>
          </w:rPr>
          <w:fldChar w:fldCharType="separate"/>
        </w:r>
        <w:r>
          <w:rPr>
            <w:noProof/>
            <w:webHidden/>
          </w:rPr>
          <w:t>64</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33" w:history="1">
        <w:r w:rsidRPr="00CB3158">
          <w:rPr>
            <w:rStyle w:val="a7"/>
            <w:noProof/>
          </w:rPr>
          <w:t>Модель акторов</w:t>
        </w:r>
        <w:r>
          <w:rPr>
            <w:noProof/>
            <w:webHidden/>
          </w:rPr>
          <w:tab/>
        </w:r>
        <w:r>
          <w:rPr>
            <w:noProof/>
            <w:webHidden/>
          </w:rPr>
          <w:fldChar w:fldCharType="begin"/>
        </w:r>
        <w:r>
          <w:rPr>
            <w:noProof/>
            <w:webHidden/>
          </w:rPr>
          <w:instrText xml:space="preserve"> PAGEREF _Toc359366333 \h </w:instrText>
        </w:r>
        <w:r>
          <w:rPr>
            <w:noProof/>
            <w:webHidden/>
          </w:rPr>
        </w:r>
        <w:r>
          <w:rPr>
            <w:noProof/>
            <w:webHidden/>
          </w:rPr>
          <w:fldChar w:fldCharType="separate"/>
        </w:r>
        <w:r>
          <w:rPr>
            <w:noProof/>
            <w:webHidden/>
          </w:rPr>
          <w:t>64</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34" w:history="1">
        <w:r w:rsidRPr="00CB3158">
          <w:rPr>
            <w:rStyle w:val="a7"/>
            <w:noProof/>
          </w:rPr>
          <w:t xml:space="preserve">Элементы языка </w:t>
        </w:r>
        <w:r w:rsidRPr="00CB3158">
          <w:rPr>
            <w:rStyle w:val="a7"/>
            <w:noProof/>
            <w:lang w:val="en-US"/>
          </w:rPr>
          <w:t>Scala</w:t>
        </w:r>
        <w:r>
          <w:rPr>
            <w:noProof/>
            <w:webHidden/>
          </w:rPr>
          <w:tab/>
        </w:r>
        <w:r>
          <w:rPr>
            <w:noProof/>
            <w:webHidden/>
          </w:rPr>
          <w:fldChar w:fldCharType="begin"/>
        </w:r>
        <w:r>
          <w:rPr>
            <w:noProof/>
            <w:webHidden/>
          </w:rPr>
          <w:instrText xml:space="preserve"> PAGEREF _Toc359366334 \h </w:instrText>
        </w:r>
        <w:r>
          <w:rPr>
            <w:noProof/>
            <w:webHidden/>
          </w:rPr>
        </w:r>
        <w:r>
          <w:rPr>
            <w:noProof/>
            <w:webHidden/>
          </w:rPr>
          <w:fldChar w:fldCharType="separate"/>
        </w:r>
        <w:r>
          <w:rPr>
            <w:noProof/>
            <w:webHidden/>
          </w:rPr>
          <w:t>66</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35" w:history="1">
        <w:r w:rsidRPr="00CB3158">
          <w:rPr>
            <w:rStyle w:val="a7"/>
            <w:noProof/>
          </w:rPr>
          <w:t>Структуры данных, используемые в системе</w:t>
        </w:r>
        <w:r>
          <w:rPr>
            <w:noProof/>
            <w:webHidden/>
          </w:rPr>
          <w:tab/>
        </w:r>
        <w:r>
          <w:rPr>
            <w:noProof/>
            <w:webHidden/>
          </w:rPr>
          <w:fldChar w:fldCharType="begin"/>
        </w:r>
        <w:r>
          <w:rPr>
            <w:noProof/>
            <w:webHidden/>
          </w:rPr>
          <w:instrText xml:space="preserve"> PAGEREF _Toc359366335 \h </w:instrText>
        </w:r>
        <w:r>
          <w:rPr>
            <w:noProof/>
            <w:webHidden/>
          </w:rPr>
        </w:r>
        <w:r>
          <w:rPr>
            <w:noProof/>
            <w:webHidden/>
          </w:rPr>
          <w:fldChar w:fldCharType="separate"/>
        </w:r>
        <w:r>
          <w:rPr>
            <w:noProof/>
            <w:webHidden/>
          </w:rPr>
          <w:t>68</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36" w:history="1">
        <w:r w:rsidRPr="00CB3158">
          <w:rPr>
            <w:rStyle w:val="a7"/>
            <w:noProof/>
          </w:rPr>
          <w:t>Многослойная архитектура абстрактного симулятора</w:t>
        </w:r>
        <w:r>
          <w:rPr>
            <w:noProof/>
            <w:webHidden/>
          </w:rPr>
          <w:tab/>
        </w:r>
        <w:r>
          <w:rPr>
            <w:noProof/>
            <w:webHidden/>
          </w:rPr>
          <w:fldChar w:fldCharType="begin"/>
        </w:r>
        <w:r>
          <w:rPr>
            <w:noProof/>
            <w:webHidden/>
          </w:rPr>
          <w:instrText xml:space="preserve"> PAGEREF _Toc359366336 \h </w:instrText>
        </w:r>
        <w:r>
          <w:rPr>
            <w:noProof/>
            <w:webHidden/>
          </w:rPr>
        </w:r>
        <w:r>
          <w:rPr>
            <w:noProof/>
            <w:webHidden/>
          </w:rPr>
          <w:fldChar w:fldCharType="separate"/>
        </w:r>
        <w:r>
          <w:rPr>
            <w:noProof/>
            <w:webHidden/>
          </w:rPr>
          <w:t>72</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37" w:history="1">
        <w:r w:rsidRPr="00CB3158">
          <w:rPr>
            <w:rStyle w:val="a7"/>
            <w:noProof/>
          </w:rPr>
          <w:t>Реализация простейшего логического процесса</w:t>
        </w:r>
        <w:r>
          <w:rPr>
            <w:noProof/>
            <w:webHidden/>
          </w:rPr>
          <w:tab/>
        </w:r>
        <w:r>
          <w:rPr>
            <w:noProof/>
            <w:webHidden/>
          </w:rPr>
          <w:fldChar w:fldCharType="begin"/>
        </w:r>
        <w:r>
          <w:rPr>
            <w:noProof/>
            <w:webHidden/>
          </w:rPr>
          <w:instrText xml:space="preserve"> PAGEREF _Toc359366337 \h </w:instrText>
        </w:r>
        <w:r>
          <w:rPr>
            <w:noProof/>
            <w:webHidden/>
          </w:rPr>
        </w:r>
        <w:r>
          <w:rPr>
            <w:noProof/>
            <w:webHidden/>
          </w:rPr>
          <w:fldChar w:fldCharType="separate"/>
        </w:r>
        <w:r>
          <w:rPr>
            <w:noProof/>
            <w:webHidden/>
          </w:rPr>
          <w:t>82</w:t>
        </w:r>
        <w:r>
          <w:rPr>
            <w:noProof/>
            <w:webHidden/>
          </w:rPr>
          <w:fldChar w:fldCharType="end"/>
        </w:r>
      </w:hyperlink>
    </w:p>
    <w:p w:rsidR="00B45294" w:rsidRDefault="00B45294">
      <w:pPr>
        <w:pStyle w:val="11"/>
        <w:tabs>
          <w:tab w:val="left" w:pos="1100"/>
        </w:tabs>
        <w:rPr>
          <w:rFonts w:eastAsiaTheme="minorEastAsia"/>
          <w:noProof/>
          <w:lang w:eastAsia="ru-RU"/>
        </w:rPr>
      </w:pPr>
      <w:hyperlink w:anchor="_Toc359366338" w:history="1">
        <w:r w:rsidRPr="00CB3158">
          <w:rPr>
            <w:rStyle w:val="a7"/>
            <w:noProof/>
          </w:rPr>
          <w:t>Глава 6.</w:t>
        </w:r>
        <w:r>
          <w:rPr>
            <w:rFonts w:eastAsiaTheme="minorEastAsia"/>
            <w:noProof/>
            <w:lang w:eastAsia="ru-RU"/>
          </w:rPr>
          <w:tab/>
        </w:r>
        <w:r w:rsidRPr="00CB3158">
          <w:rPr>
            <w:rStyle w:val="a7"/>
            <w:noProof/>
          </w:rPr>
          <w:t>Способы представления знаний о модели</w:t>
        </w:r>
        <w:r>
          <w:rPr>
            <w:noProof/>
            <w:webHidden/>
          </w:rPr>
          <w:tab/>
        </w:r>
        <w:r>
          <w:rPr>
            <w:noProof/>
            <w:webHidden/>
          </w:rPr>
          <w:fldChar w:fldCharType="begin"/>
        </w:r>
        <w:r>
          <w:rPr>
            <w:noProof/>
            <w:webHidden/>
          </w:rPr>
          <w:instrText xml:space="preserve"> PAGEREF _Toc359366338 \h </w:instrText>
        </w:r>
        <w:r>
          <w:rPr>
            <w:noProof/>
            <w:webHidden/>
          </w:rPr>
        </w:r>
        <w:r>
          <w:rPr>
            <w:noProof/>
            <w:webHidden/>
          </w:rPr>
          <w:fldChar w:fldCharType="separate"/>
        </w:r>
        <w:r>
          <w:rPr>
            <w:noProof/>
            <w:webHidden/>
          </w:rPr>
          <w:t>89</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39" w:history="1">
        <w:r w:rsidRPr="00CB3158">
          <w:rPr>
            <w:rStyle w:val="a7"/>
            <w:noProof/>
          </w:rPr>
          <w:t>Онтологический подход к представлению знаний о модели</w:t>
        </w:r>
        <w:r>
          <w:rPr>
            <w:noProof/>
            <w:webHidden/>
          </w:rPr>
          <w:tab/>
        </w:r>
        <w:r>
          <w:rPr>
            <w:noProof/>
            <w:webHidden/>
          </w:rPr>
          <w:fldChar w:fldCharType="begin"/>
        </w:r>
        <w:r>
          <w:rPr>
            <w:noProof/>
            <w:webHidden/>
          </w:rPr>
          <w:instrText xml:space="preserve"> PAGEREF _Toc359366339 \h </w:instrText>
        </w:r>
        <w:r>
          <w:rPr>
            <w:noProof/>
            <w:webHidden/>
          </w:rPr>
        </w:r>
        <w:r>
          <w:rPr>
            <w:noProof/>
            <w:webHidden/>
          </w:rPr>
          <w:fldChar w:fldCharType="separate"/>
        </w:r>
        <w:r>
          <w:rPr>
            <w:noProof/>
            <w:webHidden/>
          </w:rPr>
          <w:t>89</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40" w:history="1">
        <w:r w:rsidRPr="00CB3158">
          <w:rPr>
            <w:rStyle w:val="a7"/>
            <w:noProof/>
          </w:rPr>
          <w:t>Предметная онтология и онтология задачи</w:t>
        </w:r>
        <w:r>
          <w:rPr>
            <w:noProof/>
            <w:webHidden/>
          </w:rPr>
          <w:tab/>
        </w:r>
        <w:r>
          <w:rPr>
            <w:noProof/>
            <w:webHidden/>
          </w:rPr>
          <w:fldChar w:fldCharType="begin"/>
        </w:r>
        <w:r>
          <w:rPr>
            <w:noProof/>
            <w:webHidden/>
          </w:rPr>
          <w:instrText xml:space="preserve"> PAGEREF _Toc359366340 \h </w:instrText>
        </w:r>
        <w:r>
          <w:rPr>
            <w:noProof/>
            <w:webHidden/>
          </w:rPr>
        </w:r>
        <w:r>
          <w:rPr>
            <w:noProof/>
            <w:webHidden/>
          </w:rPr>
          <w:fldChar w:fldCharType="separate"/>
        </w:r>
        <w:r>
          <w:rPr>
            <w:noProof/>
            <w:webHidden/>
          </w:rPr>
          <w:t>91</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41" w:history="1">
        <w:r w:rsidRPr="00CB3158">
          <w:rPr>
            <w:rStyle w:val="a7"/>
            <w:noProof/>
          </w:rPr>
          <w:t>Пример онтологии тестовой модели</w:t>
        </w:r>
        <w:r>
          <w:rPr>
            <w:noProof/>
            <w:webHidden/>
          </w:rPr>
          <w:tab/>
        </w:r>
        <w:r>
          <w:rPr>
            <w:noProof/>
            <w:webHidden/>
          </w:rPr>
          <w:fldChar w:fldCharType="begin"/>
        </w:r>
        <w:r>
          <w:rPr>
            <w:noProof/>
            <w:webHidden/>
          </w:rPr>
          <w:instrText xml:space="preserve"> PAGEREF _Toc359366341 \h </w:instrText>
        </w:r>
        <w:r>
          <w:rPr>
            <w:noProof/>
            <w:webHidden/>
          </w:rPr>
        </w:r>
        <w:r>
          <w:rPr>
            <w:noProof/>
            <w:webHidden/>
          </w:rPr>
          <w:fldChar w:fldCharType="separate"/>
        </w:r>
        <w:r>
          <w:rPr>
            <w:noProof/>
            <w:webHidden/>
          </w:rPr>
          <w:t>93</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42" w:history="1">
        <w:r w:rsidRPr="00CB3158">
          <w:rPr>
            <w:rStyle w:val="a7"/>
            <w:noProof/>
          </w:rPr>
          <w:t>Теоретическая оценка сложности с учётом знаний о модели</w:t>
        </w:r>
        <w:r>
          <w:rPr>
            <w:noProof/>
            <w:webHidden/>
          </w:rPr>
          <w:tab/>
        </w:r>
        <w:r>
          <w:rPr>
            <w:noProof/>
            <w:webHidden/>
          </w:rPr>
          <w:fldChar w:fldCharType="begin"/>
        </w:r>
        <w:r>
          <w:rPr>
            <w:noProof/>
            <w:webHidden/>
          </w:rPr>
          <w:instrText xml:space="preserve"> PAGEREF _Toc359366342 \h </w:instrText>
        </w:r>
        <w:r>
          <w:rPr>
            <w:noProof/>
            <w:webHidden/>
          </w:rPr>
        </w:r>
        <w:r>
          <w:rPr>
            <w:noProof/>
            <w:webHidden/>
          </w:rPr>
          <w:fldChar w:fldCharType="separate"/>
        </w:r>
        <w:r>
          <w:rPr>
            <w:noProof/>
            <w:webHidden/>
          </w:rPr>
          <w:t>94</w:t>
        </w:r>
        <w:r>
          <w:rPr>
            <w:noProof/>
            <w:webHidden/>
          </w:rPr>
          <w:fldChar w:fldCharType="end"/>
        </w:r>
      </w:hyperlink>
    </w:p>
    <w:p w:rsidR="00B45294" w:rsidRDefault="00B45294">
      <w:pPr>
        <w:pStyle w:val="11"/>
        <w:tabs>
          <w:tab w:val="left" w:pos="1100"/>
        </w:tabs>
        <w:rPr>
          <w:rFonts w:eastAsiaTheme="minorEastAsia"/>
          <w:noProof/>
          <w:lang w:eastAsia="ru-RU"/>
        </w:rPr>
      </w:pPr>
      <w:hyperlink w:anchor="_Toc359366343" w:history="1">
        <w:r w:rsidRPr="00CB3158">
          <w:rPr>
            <w:rStyle w:val="a7"/>
            <w:noProof/>
          </w:rPr>
          <w:t>Глава 7.</w:t>
        </w:r>
        <w:r>
          <w:rPr>
            <w:rFonts w:eastAsiaTheme="minorEastAsia"/>
            <w:noProof/>
            <w:lang w:eastAsia="ru-RU"/>
          </w:rPr>
          <w:tab/>
        </w:r>
        <w:r w:rsidRPr="00CB3158">
          <w:rPr>
            <w:rStyle w:val="a7"/>
            <w:noProof/>
          </w:rPr>
          <w:t>Эксперименты. Практические результаты</w:t>
        </w:r>
        <w:r>
          <w:rPr>
            <w:noProof/>
            <w:webHidden/>
          </w:rPr>
          <w:tab/>
        </w:r>
        <w:r>
          <w:rPr>
            <w:noProof/>
            <w:webHidden/>
          </w:rPr>
          <w:fldChar w:fldCharType="begin"/>
        </w:r>
        <w:r>
          <w:rPr>
            <w:noProof/>
            <w:webHidden/>
          </w:rPr>
          <w:instrText xml:space="preserve"> PAGEREF _Toc359366343 \h </w:instrText>
        </w:r>
        <w:r>
          <w:rPr>
            <w:noProof/>
            <w:webHidden/>
          </w:rPr>
        </w:r>
        <w:r>
          <w:rPr>
            <w:noProof/>
            <w:webHidden/>
          </w:rPr>
          <w:fldChar w:fldCharType="separate"/>
        </w:r>
        <w:r>
          <w:rPr>
            <w:noProof/>
            <w:webHidden/>
          </w:rPr>
          <w:t>96</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44" w:history="1">
        <w:r w:rsidRPr="00CB3158">
          <w:rPr>
            <w:rStyle w:val="a7"/>
            <w:noProof/>
          </w:rPr>
          <w:t>Общее описание модели</w:t>
        </w:r>
        <w:r>
          <w:rPr>
            <w:noProof/>
            <w:webHidden/>
          </w:rPr>
          <w:tab/>
        </w:r>
        <w:r>
          <w:rPr>
            <w:noProof/>
            <w:webHidden/>
          </w:rPr>
          <w:fldChar w:fldCharType="begin"/>
        </w:r>
        <w:r>
          <w:rPr>
            <w:noProof/>
            <w:webHidden/>
          </w:rPr>
          <w:instrText xml:space="preserve"> PAGEREF _Toc359366344 \h </w:instrText>
        </w:r>
        <w:r>
          <w:rPr>
            <w:noProof/>
            <w:webHidden/>
          </w:rPr>
        </w:r>
        <w:r>
          <w:rPr>
            <w:noProof/>
            <w:webHidden/>
          </w:rPr>
          <w:fldChar w:fldCharType="separate"/>
        </w:r>
        <w:r>
          <w:rPr>
            <w:noProof/>
            <w:webHidden/>
          </w:rPr>
          <w:t>96</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45" w:history="1">
        <w:r w:rsidRPr="00CB3158">
          <w:rPr>
            <w:rStyle w:val="a7"/>
            <w:noProof/>
          </w:rPr>
          <w:t>Формализация агентной модели</w:t>
        </w:r>
        <w:r>
          <w:rPr>
            <w:noProof/>
            <w:webHidden/>
          </w:rPr>
          <w:tab/>
        </w:r>
        <w:r>
          <w:rPr>
            <w:noProof/>
            <w:webHidden/>
          </w:rPr>
          <w:fldChar w:fldCharType="begin"/>
        </w:r>
        <w:r>
          <w:rPr>
            <w:noProof/>
            <w:webHidden/>
          </w:rPr>
          <w:instrText xml:space="preserve"> PAGEREF _Toc359366345 \h </w:instrText>
        </w:r>
        <w:r>
          <w:rPr>
            <w:noProof/>
            <w:webHidden/>
          </w:rPr>
        </w:r>
        <w:r>
          <w:rPr>
            <w:noProof/>
            <w:webHidden/>
          </w:rPr>
          <w:fldChar w:fldCharType="separate"/>
        </w:r>
        <w:r>
          <w:rPr>
            <w:noProof/>
            <w:webHidden/>
          </w:rPr>
          <w:t>97</w:t>
        </w:r>
        <w:r>
          <w:rPr>
            <w:noProof/>
            <w:webHidden/>
          </w:rPr>
          <w:fldChar w:fldCharType="end"/>
        </w:r>
      </w:hyperlink>
    </w:p>
    <w:p w:rsidR="00B45294" w:rsidRDefault="00B45294">
      <w:pPr>
        <w:pStyle w:val="21"/>
        <w:tabs>
          <w:tab w:val="right" w:leader="dot" w:pos="9344"/>
        </w:tabs>
        <w:rPr>
          <w:rFonts w:eastAsiaTheme="minorEastAsia"/>
          <w:noProof/>
          <w:lang w:eastAsia="ru-RU"/>
        </w:rPr>
      </w:pPr>
      <w:hyperlink w:anchor="_Toc359366346" w:history="1">
        <w:r w:rsidRPr="00CB3158">
          <w:rPr>
            <w:rStyle w:val="a7"/>
            <w:noProof/>
          </w:rPr>
          <w:t>Результаты экспериментов</w:t>
        </w:r>
        <w:r>
          <w:rPr>
            <w:noProof/>
            <w:webHidden/>
          </w:rPr>
          <w:tab/>
        </w:r>
        <w:r>
          <w:rPr>
            <w:noProof/>
            <w:webHidden/>
          </w:rPr>
          <w:fldChar w:fldCharType="begin"/>
        </w:r>
        <w:r>
          <w:rPr>
            <w:noProof/>
            <w:webHidden/>
          </w:rPr>
          <w:instrText xml:space="preserve"> PAGEREF _Toc359366346 \h </w:instrText>
        </w:r>
        <w:r>
          <w:rPr>
            <w:noProof/>
            <w:webHidden/>
          </w:rPr>
        </w:r>
        <w:r>
          <w:rPr>
            <w:noProof/>
            <w:webHidden/>
          </w:rPr>
          <w:fldChar w:fldCharType="separate"/>
        </w:r>
        <w:r>
          <w:rPr>
            <w:noProof/>
            <w:webHidden/>
          </w:rPr>
          <w:t>102</w:t>
        </w:r>
        <w:r>
          <w:rPr>
            <w:noProof/>
            <w:webHidden/>
          </w:rPr>
          <w:fldChar w:fldCharType="end"/>
        </w:r>
      </w:hyperlink>
    </w:p>
    <w:p w:rsidR="00B45294" w:rsidRDefault="00B45294">
      <w:pPr>
        <w:pStyle w:val="11"/>
        <w:rPr>
          <w:rFonts w:eastAsiaTheme="minorEastAsia"/>
          <w:noProof/>
          <w:lang w:eastAsia="ru-RU"/>
        </w:rPr>
      </w:pPr>
      <w:hyperlink w:anchor="_Toc359366347" w:history="1">
        <w:r w:rsidRPr="00CB3158">
          <w:rPr>
            <w:rStyle w:val="a7"/>
            <w:noProof/>
          </w:rPr>
          <w:t>Заключение</w:t>
        </w:r>
        <w:r>
          <w:rPr>
            <w:noProof/>
            <w:webHidden/>
          </w:rPr>
          <w:tab/>
        </w:r>
        <w:r>
          <w:rPr>
            <w:noProof/>
            <w:webHidden/>
          </w:rPr>
          <w:fldChar w:fldCharType="begin"/>
        </w:r>
        <w:r>
          <w:rPr>
            <w:noProof/>
            <w:webHidden/>
          </w:rPr>
          <w:instrText xml:space="preserve"> PAGEREF _Toc359366347 \h </w:instrText>
        </w:r>
        <w:r>
          <w:rPr>
            <w:noProof/>
            <w:webHidden/>
          </w:rPr>
        </w:r>
        <w:r>
          <w:rPr>
            <w:noProof/>
            <w:webHidden/>
          </w:rPr>
          <w:fldChar w:fldCharType="separate"/>
        </w:r>
        <w:r>
          <w:rPr>
            <w:noProof/>
            <w:webHidden/>
          </w:rPr>
          <w:t>107</w:t>
        </w:r>
        <w:r>
          <w:rPr>
            <w:noProof/>
            <w:webHidden/>
          </w:rPr>
          <w:fldChar w:fldCharType="end"/>
        </w:r>
      </w:hyperlink>
    </w:p>
    <w:p w:rsidR="00B45294" w:rsidRDefault="00B45294">
      <w:pPr>
        <w:pStyle w:val="11"/>
        <w:rPr>
          <w:rFonts w:eastAsiaTheme="minorEastAsia"/>
          <w:noProof/>
          <w:lang w:eastAsia="ru-RU"/>
        </w:rPr>
      </w:pPr>
      <w:hyperlink w:anchor="_Toc359366348" w:history="1">
        <w:r w:rsidRPr="00CB3158">
          <w:rPr>
            <w:rStyle w:val="a7"/>
            <w:noProof/>
          </w:rPr>
          <w:t>Библиографический список</w:t>
        </w:r>
        <w:r>
          <w:rPr>
            <w:noProof/>
            <w:webHidden/>
          </w:rPr>
          <w:tab/>
        </w:r>
        <w:r>
          <w:rPr>
            <w:noProof/>
            <w:webHidden/>
          </w:rPr>
          <w:fldChar w:fldCharType="begin"/>
        </w:r>
        <w:r>
          <w:rPr>
            <w:noProof/>
            <w:webHidden/>
          </w:rPr>
          <w:instrText xml:space="preserve"> PAGEREF _Toc359366348 \h </w:instrText>
        </w:r>
        <w:r>
          <w:rPr>
            <w:noProof/>
            <w:webHidden/>
          </w:rPr>
        </w:r>
        <w:r>
          <w:rPr>
            <w:noProof/>
            <w:webHidden/>
          </w:rPr>
          <w:fldChar w:fldCharType="separate"/>
        </w:r>
        <w:r>
          <w:rPr>
            <w:noProof/>
            <w:webHidden/>
          </w:rPr>
          <w:t>108</w:t>
        </w:r>
        <w:r>
          <w:rPr>
            <w:noProof/>
            <w:webHidden/>
          </w:rPr>
          <w:fldChar w:fldCharType="end"/>
        </w:r>
      </w:hyperlink>
    </w:p>
    <w:p w:rsidR="00B45294" w:rsidRDefault="00B45294">
      <w:pPr>
        <w:pStyle w:val="11"/>
        <w:rPr>
          <w:rFonts w:eastAsiaTheme="minorEastAsia"/>
          <w:noProof/>
          <w:lang w:eastAsia="ru-RU"/>
        </w:rPr>
      </w:pPr>
      <w:hyperlink w:anchor="_Toc359366349" w:history="1">
        <w:r w:rsidRPr="00CB3158">
          <w:rPr>
            <w:rStyle w:val="a7"/>
            <w:noProof/>
          </w:rPr>
          <w:t>Глоссарий</w:t>
        </w:r>
        <w:r>
          <w:rPr>
            <w:noProof/>
            <w:webHidden/>
          </w:rPr>
          <w:tab/>
        </w:r>
        <w:r>
          <w:rPr>
            <w:noProof/>
            <w:webHidden/>
          </w:rPr>
          <w:fldChar w:fldCharType="begin"/>
        </w:r>
        <w:r>
          <w:rPr>
            <w:noProof/>
            <w:webHidden/>
          </w:rPr>
          <w:instrText xml:space="preserve"> PAGEREF _Toc359366349 \h </w:instrText>
        </w:r>
        <w:r>
          <w:rPr>
            <w:noProof/>
            <w:webHidden/>
          </w:rPr>
        </w:r>
        <w:r>
          <w:rPr>
            <w:noProof/>
            <w:webHidden/>
          </w:rPr>
          <w:fldChar w:fldCharType="separate"/>
        </w:r>
        <w:r>
          <w:rPr>
            <w:noProof/>
            <w:webHidden/>
          </w:rPr>
          <w:t>109</w:t>
        </w:r>
        <w:r>
          <w:rPr>
            <w:noProof/>
            <w:webHidden/>
          </w:rPr>
          <w:fldChar w:fldCharType="end"/>
        </w:r>
      </w:hyperlink>
    </w:p>
    <w:p w:rsidR="00B45294" w:rsidRDefault="00B45294">
      <w:pPr>
        <w:pStyle w:val="11"/>
        <w:rPr>
          <w:rFonts w:eastAsiaTheme="minorEastAsia"/>
          <w:noProof/>
          <w:lang w:eastAsia="ru-RU"/>
        </w:rPr>
      </w:pPr>
      <w:hyperlink w:anchor="_Toc359366350" w:history="1">
        <w:r w:rsidRPr="00CB3158">
          <w:rPr>
            <w:rStyle w:val="a7"/>
            <w:noProof/>
          </w:rPr>
          <w:t>Приложение</w:t>
        </w:r>
        <w:r>
          <w:rPr>
            <w:noProof/>
            <w:webHidden/>
          </w:rPr>
          <w:tab/>
        </w:r>
        <w:r>
          <w:rPr>
            <w:noProof/>
            <w:webHidden/>
          </w:rPr>
          <w:fldChar w:fldCharType="begin"/>
        </w:r>
        <w:r>
          <w:rPr>
            <w:noProof/>
            <w:webHidden/>
          </w:rPr>
          <w:instrText xml:space="preserve"> PAGEREF _Toc359366350 \h </w:instrText>
        </w:r>
        <w:r>
          <w:rPr>
            <w:noProof/>
            <w:webHidden/>
          </w:rPr>
        </w:r>
        <w:r>
          <w:rPr>
            <w:noProof/>
            <w:webHidden/>
          </w:rPr>
          <w:fldChar w:fldCharType="separate"/>
        </w:r>
        <w:r>
          <w:rPr>
            <w:noProof/>
            <w:webHidden/>
          </w:rPr>
          <w:t>111</w:t>
        </w:r>
        <w:r>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1" w:name="_Toc357009553"/>
      <w:bookmarkStart w:id="2" w:name="_Toc359366313"/>
      <w:r>
        <w:lastRenderedPageBreak/>
        <w:t>Введение</w:t>
      </w:r>
      <w:bookmarkEnd w:id="1"/>
      <w:bookmarkEnd w:id="2"/>
    </w:p>
    <w:p w:rsidR="00F570A6" w:rsidRDefault="00F570A6" w:rsidP="00F570A6">
      <w:pPr>
        <w:pStyle w:val="TrixMain"/>
      </w:pPr>
      <w:r>
        <w:t xml:space="preserve">Данная работа посвящена разработке системы распределённого агентного моделирования и исследованию алгоритмов синхронизации агентов. Агентное моделирование является сравнительно новым и весьма перспективным направлением в области </w:t>
      </w:r>
      <w:proofErr w:type="gramStart"/>
      <w:r>
        <w:t>имитационного</w:t>
      </w:r>
      <w:proofErr w:type="gramEnd"/>
      <w:r>
        <w:t xml:space="preserve"> моделирования, поскольку данный подход способен решать очень сложные и трудноформализуемые задачи, такие как моделирование социальных, экономических и политических процессов, сложные динамические и стохастические задачи в эпидемиологии, экологии, производстве, логистике, транспорте, военно-стратегическом планировании и т.д.</w:t>
      </w:r>
    </w:p>
    <w:p w:rsidR="00F570A6" w:rsidRDefault="00F570A6" w:rsidP="00F570A6">
      <w:pPr>
        <w:pStyle w:val="TrixMain"/>
      </w:pPr>
      <w:r>
        <w:t xml:space="preserve">Основными предпосылками к развитию агентного моделирования являются развитие методов инженерии знаний и искусственного интеллекта, а также совершенствование мощностей аппаратного обеспечения. Первое послужило причиной перехода от классических реактивных агентов к </w:t>
      </w:r>
      <w:proofErr w:type="gramStart"/>
      <w:r>
        <w:t>интеллектуальным</w:t>
      </w:r>
      <w:proofErr w:type="gramEnd"/>
      <w:r>
        <w:t xml:space="preserve"> – способным функционировать на основе заложенных в него знаний, принимать решения в нестандартных ситуациях и самообучаться в динамике. Это позволило моделировать такие сложные сущности, как человек, фирма, социальная группа и государство.</w:t>
      </w:r>
    </w:p>
    <w:p w:rsidR="00F570A6" w:rsidRDefault="00F570A6" w:rsidP="00F570A6">
      <w:pPr>
        <w:pStyle w:val="TrixMain"/>
      </w:pPr>
      <w:r>
        <w:t>Развитие аппаратуры играет не менее важную роль – в силу своей интеллектуальности, агенты могут занимать большие объёмы вычислений. Для традиционных методов моделирования, например, системной динамики, не имеет значения масштаб моделируемого объекта – покупатели в супермаркете или совокупность жителей мегалополиса. Для агентного подхода, описывающего поведение «снизу вверх», это является кричным показателем.</w:t>
      </w:r>
    </w:p>
    <w:p w:rsidR="00F570A6" w:rsidRDefault="00F570A6" w:rsidP="00F570A6">
      <w:pPr>
        <w:pStyle w:val="TrixMain"/>
      </w:pPr>
      <w:r>
        <w:t>В настоящее время сложные вычислительные задачи решаются с помощью распределённых систем и специального класса алгоритмов. Агентное моделирование хорошо подходит для распараллеливания (как на уровне данных, так и на уровне задач), поэтому распределённость – одно из главных требований к платформе. За основу модели имитации взята идея распределённого дискретно-событийного моделирования – множество логических процессов продвигают время, обрабатывают события и обмениваются друг с другом сообщениями.</w:t>
      </w:r>
    </w:p>
    <w:p w:rsidR="00F570A6" w:rsidRDefault="00F570A6" w:rsidP="00F570A6">
      <w:pPr>
        <w:pStyle w:val="TrixMain"/>
      </w:pPr>
      <w:r>
        <w:t>Одним из ключевых алгоритмов для поддержки распределённого дискретно-событийного моделирования является алгоритм синхронизации времени. Проблема заключается в том, что увеличение количества вычислительных узлов в N раз в идеале должна привести к соответствующему приросту в скорости вычислений в N раз, однако на практике это далеко не так. Приходится платить за коммуника</w:t>
      </w:r>
      <w:r w:rsidR="009B4C69">
        <w:t xml:space="preserve">цию </w:t>
      </w:r>
      <w:r w:rsidR="009B4C69">
        <w:lastRenderedPageBreak/>
        <w:t xml:space="preserve">агентов, неравномерность производительности </w:t>
      </w:r>
      <w:r>
        <w:t>и, разумеется, алгоритмы синхронизации.</w:t>
      </w:r>
    </w:p>
    <w:p w:rsidR="005A161F" w:rsidRDefault="00F570A6" w:rsidP="00F570A6">
      <w:pPr>
        <w:pStyle w:val="TrixMain"/>
      </w:pPr>
      <w:r>
        <w:t>Синхронизации времени являются самым узким местом в распределённо</w:t>
      </w:r>
      <w:r w:rsidR="009B4C69">
        <w:t>м</w:t>
      </w:r>
      <w:r>
        <w:t xml:space="preserve"> моделировани</w:t>
      </w:r>
      <w:r w:rsidR="009B4C69">
        <w:t>и</w:t>
      </w:r>
      <w:r>
        <w:t xml:space="preserve">. Существует немало исследований, преимущественно зарубежных, о разработке новых методов синхронизации и совершенствованию уже существующих. </w:t>
      </w:r>
      <w:proofErr w:type="gramStart"/>
      <w:r>
        <w:t xml:space="preserve">Однако до сих пор </w:t>
      </w:r>
      <w:r w:rsidRPr="009B4C69">
        <w:rPr>
          <w:i/>
        </w:rPr>
        <w:t>не найдено идеального решения</w:t>
      </w:r>
      <w:r>
        <w:t>, полностью устраняющего ожидания в консервативных алгоритмах, либо устраняющего откаты в оптимистических.</w:t>
      </w:r>
      <w:proofErr w:type="gramEnd"/>
      <w:r>
        <w:t xml:space="preserve"> Данные алгоритмы порождают и дру</w:t>
      </w:r>
      <w:r w:rsidR="009B4C69">
        <w:t>гие проблемы – нехватку памяти</w:t>
      </w:r>
      <w:r>
        <w:t>, переполнение сети служебными сообщениями и т.д.</w:t>
      </w:r>
      <w:r>
        <w:cr/>
      </w:r>
    </w:p>
    <w:p w:rsidR="00F570A6" w:rsidRDefault="009B4C69" w:rsidP="00F570A6">
      <w:pPr>
        <w:pStyle w:val="TrixMain"/>
      </w:pPr>
      <w:r>
        <w:t>Целью работы является</w:t>
      </w:r>
      <w:r w:rsidR="00F570A6">
        <w:t xml:space="preserve"> разработк</w:t>
      </w:r>
      <w:r>
        <w:t>а</w:t>
      </w:r>
      <w:r w:rsidR="00F570A6">
        <w:t xml:space="preserve"> агентной платформы и реализаци</w:t>
      </w:r>
      <w:r>
        <w:t>я</w:t>
      </w:r>
      <w:r w:rsidR="00F570A6">
        <w:t xml:space="preserve"> нового оптимистического алгоритма синхронизации агентов</w:t>
      </w:r>
      <w:r>
        <w:t xml:space="preserve"> на базе данной платформы</w:t>
      </w:r>
      <w:r w:rsidR="00F570A6">
        <w:t>. Практика показала, что наиболее прогрессивными являются те алгоритмы, которые используют знания о модели (</w:t>
      </w:r>
      <w:r w:rsidR="00F570A6" w:rsidRPr="00F2271F">
        <w:rPr>
          <w:i/>
        </w:rPr>
        <w:t>lookahead</w:t>
      </w:r>
      <w:r w:rsidR="00F570A6">
        <w:t xml:space="preserve">, </w:t>
      </w:r>
      <w:r w:rsidR="00F570A6" w:rsidRPr="00F2271F">
        <w:rPr>
          <w:i/>
        </w:rPr>
        <w:t>lookback</w:t>
      </w:r>
      <w:r w:rsidR="00F570A6">
        <w:t xml:space="preserve">, </w:t>
      </w:r>
      <w:r w:rsidR="009D271C" w:rsidRPr="009D271C">
        <w:rPr>
          <w:i/>
          <w:lang w:val="en-US"/>
        </w:rPr>
        <w:t>feedback</w:t>
      </w:r>
      <w:r w:rsidR="009D271C" w:rsidRPr="009D271C">
        <w:rPr>
          <w:i/>
        </w:rPr>
        <w:t>-</w:t>
      </w:r>
      <w:r w:rsidR="009D271C" w:rsidRPr="009D271C">
        <w:rPr>
          <w:i/>
          <w:lang w:val="en-US"/>
        </w:rPr>
        <w:t>cycles</w:t>
      </w:r>
      <w:r w:rsidR="009D271C" w:rsidRPr="009D271C">
        <w:t xml:space="preserve">, </w:t>
      </w:r>
      <w:r w:rsidR="009D271C" w:rsidRPr="009D271C">
        <w:rPr>
          <w:i/>
          <w:lang w:val="en-US"/>
        </w:rPr>
        <w:t>conditional</w:t>
      </w:r>
      <w:r w:rsidR="009D271C" w:rsidRPr="009D271C">
        <w:rPr>
          <w:i/>
        </w:rPr>
        <w:t xml:space="preserve"> </w:t>
      </w:r>
      <w:r w:rsidR="009D271C" w:rsidRPr="009D271C">
        <w:rPr>
          <w:i/>
          <w:lang w:val="en-US"/>
        </w:rPr>
        <w:t>events</w:t>
      </w:r>
      <w:r w:rsidR="00F570A6">
        <w:t>,</w:t>
      </w:r>
      <w:r w:rsidR="009D271C" w:rsidRPr="009D271C">
        <w:t xml:space="preserve"> …</w:t>
      </w:r>
      <w:r w:rsidR="00F570A6">
        <w:t xml:space="preserve">). </w:t>
      </w:r>
      <w:r>
        <w:t>Предложенный алгоритм не только использует явно специфицированные знания о модели, но и выводит новые знания в ходе имитационного прогона</w:t>
      </w:r>
      <w:r w:rsidR="00F570A6">
        <w:t>.</w:t>
      </w:r>
    </w:p>
    <w:p w:rsidR="00C61524" w:rsidRDefault="005A161F" w:rsidP="00F570A6">
      <w:pPr>
        <w:pStyle w:val="TrixMain"/>
      </w:pPr>
      <w:r>
        <w:t xml:space="preserve">Теоретическая значимость работы заключается в повышении эффективности параллелизма работы распределённых агентных платформ за счёт применения специальных алгоритмов синхронизации. Практическая ценность работы заключается в сокращении накладных расходов при синхронизации агентов, что приводит к снижению затрат по памяти, по процессорному времени и по </w:t>
      </w:r>
      <w:proofErr w:type="spellStart"/>
      <w:r>
        <w:t>нагруженности</w:t>
      </w:r>
      <w:proofErr w:type="spellEnd"/>
      <w:r>
        <w:t xml:space="preserve"> коммуникационной среды.</w:t>
      </w:r>
    </w:p>
    <w:p w:rsidR="005A161F" w:rsidRPr="00C61524" w:rsidRDefault="005A161F" w:rsidP="00F570A6">
      <w:pPr>
        <w:pStyle w:val="TrixMain"/>
      </w:pPr>
    </w:p>
    <w:p w:rsidR="00495C7E" w:rsidRDefault="006075B9" w:rsidP="00495C7E">
      <w:pPr>
        <w:pStyle w:val="TrixHeader1"/>
      </w:pPr>
      <w:bookmarkStart w:id="3" w:name="_Toc359366314"/>
      <w:r>
        <w:lastRenderedPageBreak/>
        <w:t>Преимущества агентного имитационного моделирования</w:t>
      </w:r>
      <w:bookmarkEnd w:id="3"/>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4" w:name="_Toc359366315"/>
      <w:r>
        <w:t>Имитационное моделирование</w:t>
      </w:r>
      <w:bookmarkEnd w:id="4"/>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Из </w:t>
      </w:r>
      <w:proofErr w:type="gramStart"/>
      <w:r>
        <w:t>математического</w:t>
      </w:r>
      <w:proofErr w:type="gramEnd"/>
      <w:r>
        <w:t xml:space="preserve"> моделирования отделилась новая форма исследования – имитационное моделирование.</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и полит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5" w:name="_Toc359366316"/>
      <w:r>
        <w:t>Мультиагентные системы</w:t>
      </w:r>
      <w:bookmarkEnd w:id="5"/>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Существует множество определений агента. Но обычно агентов определяют 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его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 xml:space="preserve">Для достижения целей интеллектуальные агенты взаимодействуют друг с другом, устанавливают связь между собой 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p>
    <w:p w:rsidR="006075B9" w:rsidRDefault="006075B9" w:rsidP="006075B9">
      <w:pPr>
        <w:pStyle w:val="TrixHeader2"/>
      </w:pPr>
      <w:bookmarkStart w:id="6" w:name="_Toc359366317"/>
      <w:r>
        <w:t>Агентное моделирование</w:t>
      </w:r>
      <w:bookmarkEnd w:id="6"/>
    </w:p>
    <w:p w:rsidR="006075B9" w:rsidRPr="008101CD" w:rsidRDefault="006075B9" w:rsidP="006075B9">
      <w:pPr>
        <w:pStyle w:val="TrixMain"/>
      </w:pPr>
      <w:r>
        <w:t xml:space="preserve">Классическое имитационное моделирование, объединяясь с </w:t>
      </w:r>
      <w:proofErr w:type="spellStart"/>
      <w:r>
        <w:t>мультиагентными</w:t>
      </w:r>
      <w:proofErr w:type="spellEnd"/>
      <w:r>
        <w:t xml:space="preserve">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 xml:space="preserve">В литературе можно найти множество различных определений агентного моделирования.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инженер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воплощает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процессном моделировании (дискретно-событийное моделирование) имитация рассматривается как совокупность процессов, объединяющих набор дискретных событий. Эти методы превосходят “аналитическое моделирование” в возможности учитывать случайность, динамику и нелинейность, но они проигрывают в том факте, что сами объекты и их взаимосвязи могут быть абсолютно различными.</w:t>
      </w:r>
    </w:p>
    <w:p w:rsidR="006075B9" w:rsidRDefault="006075B9" w:rsidP="006075B9">
      <w:pPr>
        <w:pStyle w:val="TrixMain"/>
      </w:pPr>
      <w:r>
        <w:t xml:space="preserve">В действительности, в классике поток клиентов рассматривают как некоторый </w:t>
      </w:r>
      <w:proofErr w:type="spellStart"/>
      <w:r>
        <w:t>марковский</w:t>
      </w:r>
      <w:proofErr w:type="spellEnd"/>
      <w:r>
        <w:t xml:space="preserve">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объектах, их поведении и коммуникации. Агентная модель – это ряд взаимодействующих активных объектов, которые отражают объекты и отношения </w:t>
      </w:r>
      <w:r>
        <w:lastRenderedPageBreak/>
        <w:t>в реальном мире. Таким образом, агентное моделирование делает шаг вперед в понимании и управлении совокупностью сложных социальных и бизнес процессов.</w:t>
      </w:r>
    </w:p>
    <w:p w:rsidR="006075B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рынка выбор покупателя зачастую зависит от индивидуальных особенностей, врожденно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Однако не следует думать, что агентное моделирование применимо только для решения задач коммуникативного характера. 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подходу к моделированию.</w:t>
      </w:r>
    </w:p>
    <w:p w:rsidR="006075B9" w:rsidRPr="006075B9" w:rsidRDefault="006075B9" w:rsidP="006075B9">
      <w:pPr>
        <w:pStyle w:val="TrixMain"/>
      </w:pPr>
    </w:p>
    <w:p w:rsidR="006075B9" w:rsidRPr="006075B9" w:rsidRDefault="006075B9" w:rsidP="006075B9">
      <w:pPr>
        <w:pStyle w:val="TrixHeader1"/>
      </w:pPr>
      <w:bookmarkStart w:id="7" w:name="_Toc357009554"/>
      <w:bookmarkStart w:id="8" w:name="_Toc359366318"/>
      <w:r>
        <w:lastRenderedPageBreak/>
        <w:t>Постановка задачи. Проблема синхронизации логических процессов</w:t>
      </w:r>
      <w:bookmarkEnd w:id="7"/>
      <w:bookmarkEnd w:id="8"/>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9" w:name="_Toc359366319"/>
      <w:r>
        <w:t>Распределённое имитационное моделирование</w:t>
      </w:r>
      <w:bookmarkEnd w:id="9"/>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Рассмотрим подробнее схему последовательного симулятора на примере дискретно-событийного моделирования</w:t>
      </w:r>
      <w:r w:rsidR="00243C31" w:rsidRPr="00243C31">
        <w:t xml:space="preserve"> (</w:t>
      </w:r>
      <w:r w:rsidR="00243C31" w:rsidRPr="00C80652">
        <w:rPr>
          <w:i/>
          <w:lang w:val="en-US"/>
        </w:rPr>
        <w:t>SDES</w:t>
      </w:r>
      <w:r w:rsidR="00243C31" w:rsidRPr="00243C31">
        <w:t xml:space="preserve">, </w:t>
      </w:r>
      <w:r w:rsidR="00243C31">
        <w:t xml:space="preserve">от англ. </w:t>
      </w:r>
      <w:proofErr w:type="spellStart"/>
      <w:r w:rsidR="00243C31" w:rsidRPr="00FE05D3">
        <w:rPr>
          <w:i/>
        </w:rPr>
        <w:t>Sequential</w:t>
      </w:r>
      <w:proofErr w:type="spellEnd"/>
      <w:r w:rsidR="00243C31" w:rsidRPr="00FE05D3">
        <w:rPr>
          <w:i/>
        </w:rPr>
        <w:t xml:space="preserve">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FE05D3">
        <w:t xml:space="preserve">рис. </w:t>
      </w:r>
      <w:r w:rsidR="00FE05D3">
        <w:rPr>
          <w:noProof/>
        </w:rPr>
        <w:t>1</w:t>
      </w:r>
      <w:r w:rsidR="00FE05D3">
        <w:fldChar w:fldCharType="end"/>
      </w:r>
      <w:r w:rsidR="00FE05D3">
        <w:t>).</w:t>
      </w:r>
    </w:p>
    <w:p w:rsidR="00FE05D3" w:rsidRDefault="00FE05D3" w:rsidP="00FE05D3">
      <w:pPr>
        <w:pStyle w:val="TrixPicture"/>
        <w:keepNext/>
      </w:pPr>
      <w:r>
        <w:drawing>
          <wp:inline distT="0" distB="0" distL="0" distR="0" wp14:anchorId="6FB7E6BE" wp14:editId="7D1BF996">
            <wp:extent cx="3143250" cy="2895600"/>
            <wp:effectExtent l="57150" t="57150" r="57150" b="571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10" w:name="_Ref359058329"/>
      <w:r>
        <w:t xml:space="preserve">Рис. </w:t>
      </w:r>
      <w:fldSimple w:instr=" SEQ Рис. \* ARABIC ">
        <w:r w:rsidR="005F136E">
          <w:rPr>
            <w:noProof/>
          </w:rPr>
          <w:t>1</w:t>
        </w:r>
      </w:fldSimple>
      <w:bookmarkEnd w:id="10"/>
      <w:r>
        <w:t>. Схема последовательного симулятора</w:t>
      </w:r>
    </w:p>
    <w:p w:rsidR="00D918EB" w:rsidRDefault="000A078B" w:rsidP="005A0231">
      <w:pPr>
        <w:pStyle w:val="TrixMain"/>
      </w:pPr>
      <w:r>
        <w:t xml:space="preserve">В системе имеется совокупность объектов моделирования. Это могут быть потоки заявок (транзактов) для </w:t>
      </w:r>
      <w:proofErr w:type="spellStart"/>
      <w:r>
        <w:t>процессо</w:t>
      </w:r>
      <w:proofErr w:type="spellEnd"/>
      <w:r>
        <w:t xml:space="preserve">-ориентированных систем, агрегаты и </w:t>
      </w:r>
      <w:r>
        <w:lastRenderedPageBreak/>
        <w:t>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w:t>
      </w:r>
      <w:proofErr w:type="spellStart"/>
      <w:r>
        <w:t>временн</w:t>
      </w:r>
      <w:r>
        <w:rPr>
          <w:rFonts w:cs="Times New Roman"/>
        </w:rPr>
        <w:t>ó</w:t>
      </w:r>
      <w:r>
        <w:t>й</w:t>
      </w:r>
      <w:proofErr w:type="spellEnd"/>
      <w:r>
        <w:t xml:space="preserve">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FE05D3">
        <w:t>рис.</w:t>
      </w:r>
      <w:r w:rsidR="00FE05D3">
        <w:rPr>
          <w:lang w:val="en-US"/>
        </w:rPr>
        <w:t> </w:t>
      </w:r>
      <w:r w:rsidR="00FE05D3">
        <w:rPr>
          <w:noProof/>
        </w:rPr>
        <w:t>2</w:t>
      </w:r>
      <w:r w:rsidR="00FE05D3">
        <w:fldChar w:fldCharType="end"/>
      </w:r>
      <w:r w:rsidR="00FE05D3">
        <w:t>)</w:t>
      </w:r>
      <w:r>
        <w:t>, и далее этот алгоритм зацикливается.</w:t>
      </w:r>
    </w:p>
    <w:p w:rsidR="00FE05D3" w:rsidRDefault="00FE05D3" w:rsidP="00501B3E">
      <w:pPr>
        <w:pStyle w:val="TrixPicture"/>
      </w:pPr>
      <w:r>
        <w:drawing>
          <wp:inline distT="0" distB="0" distL="0" distR="0" wp14:anchorId="3542E55B" wp14:editId="6265A342">
            <wp:extent cx="3143250" cy="2895600"/>
            <wp:effectExtent l="57150" t="57150" r="57150" b="571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1" w:name="_Ref359058515"/>
      <w:r>
        <w:t xml:space="preserve">Рис. </w:t>
      </w:r>
      <w:fldSimple w:instr=" SEQ Рис. \* ARABIC ">
        <w:r w:rsidR="005F136E">
          <w:rPr>
            <w:noProof/>
          </w:rPr>
          <w:t>2</w:t>
        </w:r>
      </w:fldSimple>
      <w:bookmarkEnd w:id="11"/>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Первая и, пожалуй, единственная практически значимая модификация – совершенствование структур данных, применяемых в списках событий. Очевидно, соответствующие структуры данных должны учитывать 2 важных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Pr>
          <w:lang w:val="en-US"/>
        </w:rPr>
        <w:t>Binary</w:t>
      </w:r>
      <w:r w:rsidR="007B3752" w:rsidRPr="007B3752">
        <w:t>-</w:t>
      </w:r>
      <w:r w:rsidR="007B3752">
        <w:rPr>
          <w:lang w:val="en-US"/>
        </w:rPr>
        <w:t>Search</w:t>
      </w:r>
      <w:r w:rsidR="007B3752" w:rsidRPr="007B3752">
        <w:t>-</w:t>
      </w:r>
      <w:r w:rsidR="007B3752">
        <w:rPr>
          <w:lang w:val="en-US"/>
        </w:rPr>
        <w:t>Tree</w:t>
      </w:r>
      <w:r>
        <w:t>)</w:t>
      </w:r>
      <w:r w:rsidR="007B3752">
        <w:t>;</w:t>
      </w:r>
    </w:p>
    <w:p w:rsidR="007B3752" w:rsidRDefault="007B3752" w:rsidP="007B3752">
      <w:pPr>
        <w:pStyle w:val="TrixMain"/>
        <w:numPr>
          <w:ilvl w:val="0"/>
          <w:numId w:val="2"/>
        </w:numPr>
      </w:pPr>
      <w:r>
        <w:t xml:space="preserve">должна быть реализована эффективная вставка в конец (поскольку новые события будут иметь </w:t>
      </w:r>
      <w:proofErr w:type="spellStart"/>
      <w:r>
        <w:t>временн</w:t>
      </w:r>
      <w:r>
        <w:rPr>
          <w:rFonts w:cs="Times New Roman"/>
        </w:rPr>
        <w:t>ý</w:t>
      </w:r>
      <w:r>
        <w:t>ю</w:t>
      </w:r>
      <w:proofErr w:type="spellEnd"/>
      <w:r>
        <w:t xml:space="preserve"> метку больше, чем обработанные).</w:t>
      </w:r>
    </w:p>
    <w:p w:rsidR="007B3752" w:rsidRPr="00BF2FA1" w:rsidRDefault="007B3752" w:rsidP="005A0231">
      <w:pPr>
        <w:pStyle w:val="TrixMain"/>
      </w:pPr>
      <w:r>
        <w:t xml:space="preserve">На </w:t>
      </w:r>
      <w:r w:rsidR="00501B3E">
        <w:fldChar w:fldCharType="begin"/>
      </w:r>
      <w:r w:rsidR="00501B3E">
        <w:instrText xml:space="preserve"> REF  _Ref359058708 \* Lower \h </w:instrText>
      </w:r>
      <w:r w:rsidR="00501B3E">
        <w:fldChar w:fldCharType="separate"/>
      </w:r>
      <w:r w:rsidR="00501B3E">
        <w:t xml:space="preserve">рис. </w:t>
      </w:r>
      <w:r w:rsidR="00501B3E">
        <w:rPr>
          <w:noProof/>
        </w:rPr>
        <w:t>3</w:t>
      </w:r>
      <w:r w:rsidR="00501B3E">
        <w:fldChar w:fldCharType="end"/>
      </w:r>
      <w:r w:rsidR="00501B3E">
        <w:t xml:space="preserve"> </w:t>
      </w:r>
      <w:r>
        <w:t>приведён пример структуры данных для списка событий (хорошее, но не самое эффективное решение)</w:t>
      </w:r>
      <w:r w:rsidR="00BF2FA1" w:rsidRPr="00BF2FA1">
        <w:t>.</w:t>
      </w:r>
    </w:p>
    <w:p w:rsidR="00501B3E" w:rsidRDefault="00501B3E" w:rsidP="00501B3E">
      <w:pPr>
        <w:pStyle w:val="TrixPicture"/>
      </w:pPr>
      <w:r>
        <w:lastRenderedPageBreak/>
        <w:drawing>
          <wp:inline distT="0" distB="0" distL="0" distR="0" wp14:anchorId="7034F497" wp14:editId="3A9827FC">
            <wp:extent cx="3143250" cy="2895600"/>
            <wp:effectExtent l="57150" t="57150" r="57150" b="571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2" w:name="_Ref359058708"/>
      <w:r>
        <w:t xml:space="preserve">Рис. </w:t>
      </w:r>
      <w:fldSimple w:instr=" SEQ Рис. \* ARABIC ">
        <w:r w:rsidR="005F136E">
          <w:rPr>
            <w:noProof/>
          </w:rPr>
          <w:t>3</w:t>
        </w:r>
      </w:fldSimple>
      <w:bookmarkEnd w:id="12"/>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перечень модификаций заканчивается. Следующим шагом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w:t>
      </w:r>
      <w:proofErr w:type="spellStart"/>
      <w:proofErr w:type="gramStart"/>
      <w:r>
        <w:t>гг</w:t>
      </w:r>
      <w:proofErr w:type="spellEnd"/>
      <w:proofErr w:type="gramEnd"/>
      <w:r>
        <w:t xml:space="preserve"> прошлого столетия. Впредь мы будем рассматривать </w:t>
      </w:r>
      <w:r w:rsidR="00231606">
        <w:t xml:space="preserve">распределённое имитационное моделирование на примере </w:t>
      </w:r>
      <w:proofErr w:type="gramStart"/>
      <w:r w:rsidR="00231606">
        <w:t>дискретно-событийного</w:t>
      </w:r>
      <w:proofErr w:type="gramEnd"/>
      <w:r w:rsidR="00231606">
        <w:t xml:space="preserve"> моделирования</w:t>
      </w:r>
      <w:r w:rsidR="008458EA">
        <w:t xml:space="preserve"> (</w:t>
      </w:r>
      <w:r w:rsidR="008458EA">
        <w:rPr>
          <w:lang w:val="en-US"/>
        </w:rPr>
        <w:t>PDES</w:t>
      </w:r>
      <w:r w:rsidR="008458EA" w:rsidRPr="008458EA">
        <w:t xml:space="preserve">, </w:t>
      </w:r>
      <w:r w:rsidR="008458EA">
        <w:t xml:space="preserve">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8458EA">
        <w:t>)</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 xml:space="preserve">Каждый моделируемый объект также сохраняет локальный календарь событий. Схема функционирования не изменяется – выбирается событие с наименьшей </w:t>
      </w:r>
      <w:proofErr w:type="spellStart"/>
      <w:r>
        <w:t>временн</w:t>
      </w:r>
      <w:r>
        <w:rPr>
          <w:rFonts w:cs="Times New Roman"/>
        </w:rPr>
        <w:t>ó</w:t>
      </w:r>
      <w:r>
        <w:t>й</w:t>
      </w:r>
      <w:proofErr w:type="spellEnd"/>
      <w:r>
        <w:t xml:space="preserve">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дискретно-событийного 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lastRenderedPageBreak/>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231606" w:rsidRDefault="00B369B1" w:rsidP="00B369B1">
      <w:pPr>
        <w:pStyle w:val="TrixMain"/>
      </w:pPr>
      <w:proofErr w:type="gramStart"/>
      <w:r>
        <w:t>К</w:t>
      </w:r>
      <w:proofErr w:type="gramEnd"/>
      <w:r>
        <w:t xml:space="preserve"> последним относят технологию HLA (</w:t>
      </w:r>
      <w:proofErr w:type="spellStart"/>
      <w:r w:rsidRPr="00BF2FA1">
        <w:rPr>
          <w:i/>
        </w:rPr>
        <w:t>High</w:t>
      </w:r>
      <w:proofErr w:type="spellEnd"/>
      <w:r w:rsidRPr="00BF2FA1">
        <w:rPr>
          <w:i/>
        </w:rPr>
        <w:t xml:space="preserve"> </w:t>
      </w:r>
      <w:proofErr w:type="spellStart"/>
      <w:r w:rsidRPr="00BF2FA1">
        <w:rPr>
          <w:i/>
        </w:rPr>
        <w:t>Level</w:t>
      </w:r>
      <w:proofErr w:type="spellEnd"/>
      <w:r w:rsidRPr="00BF2FA1">
        <w:rPr>
          <w:i/>
        </w:rPr>
        <w:t xml:space="preserve"> </w:t>
      </w:r>
      <w:proofErr w:type="spellStart"/>
      <w:r w:rsidRPr="00BF2FA1">
        <w:rPr>
          <w:i/>
        </w:rPr>
        <w:t>Architecture</w:t>
      </w:r>
      <w:proofErr w:type="spellEnd"/>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rsidR="00BF2FA1" w:rsidRPr="00BF2FA1">
        <w:t xml:space="preserve"> []</w:t>
      </w:r>
      <w:r>
        <w:t>.</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281B07">
        <w:t xml:space="preserve"> (термин впервые введён </w:t>
      </w:r>
      <w:proofErr w:type="spellStart"/>
      <w:r w:rsidR="00281B07">
        <w:rPr>
          <w:lang w:val="en-US"/>
        </w:rPr>
        <w:t>Fudjimoto</w:t>
      </w:r>
      <w:proofErr w:type="spellEnd"/>
      <w:r w:rsidR="00281B07" w:rsidRPr="00281B07">
        <w:t xml:space="preserve"> </w:t>
      </w:r>
      <w:r w:rsidR="00281B07">
        <w:t>в 1990-м г.)</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w:t>
      </w:r>
      <w:proofErr w:type="spellStart"/>
      <w:r>
        <w:t>неубыванию</w:t>
      </w:r>
      <w:proofErr w:type="spellEnd"/>
      <w:r>
        <w:t>) временных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501B3E">
        <w:t xml:space="preserve">рис. </w:t>
      </w:r>
      <w:r w:rsidR="00501B3E">
        <w:rPr>
          <w:noProof/>
        </w:rPr>
        <w:t>4</w:t>
      </w:r>
      <w:r w:rsidR="00501B3E">
        <w:fldChar w:fldCharType="end"/>
      </w:r>
      <w:r w:rsidR="00501B3E">
        <w:t>.</w:t>
      </w:r>
    </w:p>
    <w:p w:rsidR="00501B3E" w:rsidRDefault="00501B3E" w:rsidP="00501B3E">
      <w:pPr>
        <w:pStyle w:val="TrixPicture"/>
        <w:keepNext/>
      </w:pPr>
      <w:r>
        <w:drawing>
          <wp:inline distT="0" distB="0" distL="0" distR="0" wp14:anchorId="7A42D45F" wp14:editId="70DA3AF1">
            <wp:extent cx="2419350" cy="2228734"/>
            <wp:effectExtent l="57150" t="57150" r="57150" b="5778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30693" cy="2239184"/>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3" w:name="_Ref359058826"/>
      <w:r>
        <w:t xml:space="preserve">Рис. </w:t>
      </w:r>
      <w:fldSimple w:instr=" SEQ Рис. \* ARABIC ">
        <w:r w:rsidR="005F136E">
          <w:rPr>
            <w:noProof/>
          </w:rPr>
          <w:t>4</w:t>
        </w:r>
      </w:fldSimple>
      <w:bookmarkEnd w:id="13"/>
      <w:r>
        <w:t>. Пример нарушения локальной каузальности</w:t>
      </w:r>
    </w:p>
    <w:p w:rsidR="00490AC9" w:rsidRPr="00614BEB" w:rsidRDefault="00490AC9" w:rsidP="005A0231">
      <w:pPr>
        <w:pStyle w:val="TrixMain"/>
      </w:pPr>
      <w:r>
        <w:lastRenderedPageBreak/>
        <w:t xml:space="preserve">Если локальные часы логического процесса имеют время </w:t>
      </w:r>
      <w:r>
        <w:rPr>
          <w:lang w:val="en-US"/>
        </w:rPr>
        <w:t>t</w:t>
      </w:r>
      <w:r w:rsidRPr="00490AC9">
        <w:rPr>
          <w:vertAlign w:val="subscript"/>
        </w:rPr>
        <w:t>1</w:t>
      </w:r>
      <w:r w:rsidRPr="00490AC9">
        <w:t xml:space="preserve">, </w:t>
      </w:r>
      <w:r>
        <w:t xml:space="preserve">а в это время поступает сообщение с </w:t>
      </w:r>
      <w:proofErr w:type="spellStart"/>
      <w:r>
        <w:t>временн</w:t>
      </w:r>
      <w:r>
        <w:rPr>
          <w:rFonts w:cs="Times New Roman"/>
        </w:rPr>
        <w:t>ó</w:t>
      </w:r>
      <w:r>
        <w:t>й</w:t>
      </w:r>
      <w:proofErr w:type="spellEnd"/>
      <w:r>
        <w:t xml:space="preserve"> меткой </w:t>
      </w:r>
      <w:r>
        <w:rPr>
          <w:lang w:val="en-US"/>
        </w:rPr>
        <w:t>t</w:t>
      </w:r>
      <w:r w:rsidRPr="00490AC9">
        <w:rPr>
          <w:vertAlign w:val="subscript"/>
        </w:rPr>
        <w:t>2</w:t>
      </w:r>
      <w:r w:rsidRPr="00490AC9">
        <w:t xml:space="preserve">, </w:t>
      </w:r>
      <w:r>
        <w:t xml:space="preserve">то при </w:t>
      </w:r>
      <w:r>
        <w:rPr>
          <w:lang w:val="en-US"/>
        </w:rPr>
        <w:t>t</w:t>
      </w:r>
      <w:r w:rsidRPr="00614BEB">
        <w:rPr>
          <w:vertAlign w:val="subscript"/>
        </w:rPr>
        <w:t>2</w:t>
      </w:r>
      <w:r>
        <w:rPr>
          <w:rFonts w:cs="Times New Roman"/>
        </w:rPr>
        <w:t>≤</w:t>
      </w:r>
      <w:r w:rsidR="00614BEB">
        <w:rPr>
          <w:lang w:val="en-US"/>
        </w:rPr>
        <w:t>t</w:t>
      </w:r>
      <w:r w:rsidR="00614BEB" w:rsidRPr="00614BEB">
        <w:rPr>
          <w:vertAlign w:val="subscript"/>
        </w:rPr>
        <w:t>1</w:t>
      </w:r>
      <w:r w:rsidR="00614BEB" w:rsidRPr="00614BEB">
        <w:t xml:space="preserve">, </w:t>
      </w:r>
      <w:r w:rsidR="00614BEB">
        <w:t>очевидно, нарушается локальная каузальность (поступает событие «из прошлого»).</w:t>
      </w:r>
    </w:p>
    <w:p w:rsidR="00D918EB" w:rsidRDefault="00614BEB" w:rsidP="005A0231">
      <w:pPr>
        <w:pStyle w:val="TrixMain"/>
      </w:pPr>
      <w:r>
        <w:t>На помощь нам приходят 2 обширных класса алгоритмов синхронизации: консервативные и оптимистические.</w:t>
      </w:r>
    </w:p>
    <w:p w:rsidR="00ED7654" w:rsidRDefault="00ED7654" w:rsidP="00D3692D">
      <w:pPr>
        <w:pStyle w:val="TrixHeader2"/>
      </w:pPr>
      <w:bookmarkStart w:id="14" w:name="_Toc359366320"/>
      <w:r>
        <w:t>Консервативные алгоритмы синхронизации</w:t>
      </w:r>
      <w:bookmarkEnd w:id="14"/>
    </w:p>
    <w:p w:rsidR="00D3692D" w:rsidRDefault="00C606EF" w:rsidP="005A0231">
      <w:pPr>
        <w:pStyle w:val="TrixMain"/>
      </w:pPr>
      <w:r>
        <w:t xml:space="preserve">Консервативные алгоритмы появились исторически раньше своих оптимистических аналогов. Впервые подобный алгоритм был описан </w:t>
      </w:r>
      <w:r w:rsidR="00C80652">
        <w:t xml:space="preserve">специалистами </w:t>
      </w:r>
      <w:proofErr w:type="spellStart"/>
      <w:r w:rsidR="00C80652">
        <w:rPr>
          <w:lang w:val="en-US"/>
        </w:rPr>
        <w:t>Chandy</w:t>
      </w:r>
      <w:proofErr w:type="spellEnd"/>
      <w:r w:rsidR="00F85FC1">
        <w:t xml:space="preserve">, </w:t>
      </w:r>
      <w:proofErr w:type="spellStart"/>
      <w:r w:rsidR="00C80652">
        <w:rPr>
          <w:lang w:val="en-US"/>
        </w:rPr>
        <w:t>Misra</w:t>
      </w:r>
      <w:proofErr w:type="spellEnd"/>
      <w:r w:rsidR="00F85FC1">
        <w:t xml:space="preserve"> и </w:t>
      </w:r>
      <w:r w:rsidR="00C80652">
        <w:rPr>
          <w:lang w:val="en-US"/>
        </w:rPr>
        <w:t>Bryant</w:t>
      </w:r>
      <w:r w:rsidR="00F85FC1">
        <w:t xml:space="preserve"> в 1977-1979 гг</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остальные процессы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072C92">
        <w:t xml:space="preserve">рис. </w:t>
      </w:r>
      <w:r w:rsidR="00072C92">
        <w:rPr>
          <w:noProof/>
        </w:rPr>
        <w:t>5</w:t>
      </w:r>
      <w:r w:rsidR="00072C92">
        <w:fldChar w:fldCharType="end"/>
      </w:r>
      <w:r>
        <w:t>.</w:t>
      </w:r>
    </w:p>
    <w:p w:rsidR="00C80652" w:rsidRDefault="00E34FE5" w:rsidP="00072C92">
      <w:pPr>
        <w:pStyle w:val="TrixPicture"/>
      </w:pPr>
      <w:r>
        <w:drawing>
          <wp:inline distT="0" distB="0" distL="0" distR="0" wp14:anchorId="7F14281B" wp14:editId="43539E0D">
            <wp:extent cx="5524500" cy="2837624"/>
            <wp:effectExtent l="57150" t="57150" r="57150" b="584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24500" cy="283762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5" w:name="_Ref359058912"/>
      <w:r>
        <w:t xml:space="preserve">Рис. </w:t>
      </w:r>
      <w:fldSimple w:instr=" SEQ Рис. \* ARABIC ">
        <w:r w:rsidR="005F136E">
          <w:rPr>
            <w:noProof/>
          </w:rPr>
          <w:t>5</w:t>
        </w:r>
      </w:fldSimple>
      <w:bookmarkEnd w:id="15"/>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 xml:space="preserve">меткой </w:t>
      </w:r>
      <w:r w:rsidRPr="00072C92">
        <w:rPr>
          <w:b/>
          <w:i/>
          <w:lang w:val="en-US"/>
        </w:rPr>
        <w:t>t</w:t>
      </w:r>
      <w:r w:rsidRPr="00072C92">
        <w:rPr>
          <w:b/>
          <w:i/>
        </w:rPr>
        <w:t>=5</w:t>
      </w:r>
      <w:r w:rsidRPr="00E34FE5">
        <w:t xml:space="preserve">, </w:t>
      </w:r>
      <w:r>
        <w:t xml:space="preserve">поскольку теоретически возможна такая ситуация, что </w:t>
      </w:r>
      <w:r>
        <w:rPr>
          <w:lang w:val="en-US"/>
        </w:rPr>
        <w:t>LP</w:t>
      </w:r>
      <w:r w:rsidRPr="00072C92">
        <w:rPr>
          <w:vertAlign w:val="subscript"/>
        </w:rPr>
        <w:t>3</w:t>
      </w:r>
      <w:r>
        <w:t xml:space="preserve"> пришлёт событие с меткой </w:t>
      </w:r>
      <w:r w:rsidRPr="00072C92">
        <w:rPr>
          <w:b/>
          <w:i/>
          <w:lang w:val="en-US"/>
        </w:rPr>
        <w:t>t</w:t>
      </w:r>
      <w:r w:rsidRPr="00072C92">
        <w:rPr>
          <w:b/>
          <w:i/>
        </w:rPr>
        <w:t>=4</w:t>
      </w:r>
      <w:r w:rsidRPr="00E34FE5">
        <w:t>.</w:t>
      </w:r>
      <w:r>
        <w:t xml:space="preserve"> Как только процесс получит сообщение с меткой </w:t>
      </w:r>
      <w:r w:rsidRPr="00072C92">
        <w:rPr>
          <w:b/>
          <w:i/>
          <w:lang w:val="en-US"/>
        </w:rPr>
        <w:t>t</w:t>
      </w:r>
      <w:r w:rsidRPr="00072C92">
        <w:rPr>
          <w:rFonts w:cs="Times New Roman"/>
          <w:b/>
          <w:i/>
        </w:rPr>
        <w:t>≥</w:t>
      </w:r>
      <w:r w:rsidRPr="00072C92">
        <w:rPr>
          <w:b/>
          <w:i/>
        </w:rPr>
        <w:t>5</w:t>
      </w:r>
      <w:r w:rsidRPr="00E34FE5">
        <w:t xml:space="preserve">, </w:t>
      </w:r>
      <w:r>
        <w:t xml:space="preserve">он </w:t>
      </w:r>
      <w:r w:rsidR="008D6E21">
        <w:t xml:space="preserve">увеличивает </w:t>
      </w:r>
      <w:r w:rsidR="008D6E21" w:rsidRPr="00606BFA">
        <w:rPr>
          <w:lang w:val="en-US"/>
        </w:rPr>
        <w:t>LBTS</w:t>
      </w:r>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lastRenderedPageBreak/>
        <w:t>Определение</w:t>
      </w:r>
      <w:r>
        <w:t xml:space="preserve">. </w:t>
      </w:r>
      <w:proofErr w:type="gramStart"/>
      <w:r w:rsidRPr="00606BFA">
        <w:rPr>
          <w:i/>
          <w:lang w:val="en-US"/>
        </w:rPr>
        <w:t>LBTS</w:t>
      </w:r>
      <w:r w:rsidRPr="008D6E21">
        <w:t xml:space="preserve"> (</w:t>
      </w:r>
      <w:r>
        <w:t>от англ.</w:t>
      </w:r>
      <w:proofErr w:type="gramEnd"/>
      <w:r>
        <w:t xml:space="preserve"> </w:t>
      </w:r>
      <w:proofErr w:type="gramStart"/>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r w:rsidR="00606BFA">
        <w:t>.</w:t>
      </w:r>
      <w:proofErr w:type="gramEnd"/>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теоретическая возможность взаимных блокировок (</w:t>
      </w:r>
      <w:r w:rsidRPr="007E6836">
        <w:rPr>
          <w:i/>
          <w:lang w:val="en-US"/>
        </w:rPr>
        <w:t>deadlocks</w:t>
      </w:r>
      <w:r>
        <w:t>)</w:t>
      </w:r>
      <w:r w:rsidRPr="00E31CD1">
        <w:t xml:space="preserve">. </w:t>
      </w:r>
      <w:r>
        <w:t>В связи с этим, консервативный алгоритм без разрешения данного конфликта вообще не может считаться алгоритмом (в силу определения последнего).</w:t>
      </w:r>
    </w:p>
    <w:p w:rsidR="00E31CD1"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7E6836">
        <w:t xml:space="preserve">рис. </w:t>
      </w:r>
      <w:r w:rsidR="007E6836">
        <w:rPr>
          <w:noProof/>
        </w:rPr>
        <w:t>6</w:t>
      </w:r>
      <w:r w:rsidR="007E6836">
        <w:fldChar w:fldCharType="end"/>
      </w:r>
      <w:r>
        <w:t>.</w:t>
      </w:r>
    </w:p>
    <w:p w:rsidR="007E6836" w:rsidRDefault="007E6836" w:rsidP="007E6836">
      <w:pPr>
        <w:pStyle w:val="TrixPicture"/>
      </w:pPr>
      <w:r>
        <w:drawing>
          <wp:inline distT="0" distB="0" distL="0" distR="0" wp14:anchorId="79E33781" wp14:editId="1CD54774">
            <wp:extent cx="3143250" cy="2895600"/>
            <wp:effectExtent l="57150" t="57150" r="57150" b="571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6" w:name="_Ref359059042"/>
      <w:r>
        <w:t xml:space="preserve">Рис. </w:t>
      </w:r>
      <w:fldSimple w:instr=" SEQ Рис. \* ARABIC ">
        <w:r w:rsidR="005F136E">
          <w:rPr>
            <w:noProof/>
          </w:rPr>
          <w:t>6</w:t>
        </w:r>
      </w:fldSimple>
      <w:bookmarkEnd w:id="16"/>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w:t>
      </w:r>
      <w:proofErr w:type="gramStart"/>
      <w:r w:rsidR="00C80652">
        <w:t xml:space="preserve"> []. </w:t>
      </w:r>
      <w:proofErr w:type="gramEnd"/>
      <w:r w:rsidR="00C80652">
        <w:t>Подход называется</w:t>
      </w:r>
      <w:r>
        <w:t xml:space="preserve"> «Консервативный алгоритм с нулевыми сообщениями».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r>
        <w:t>к</w:t>
      </w:r>
      <w:r w:rsidR="008D6E21">
        <w:t>аждый логический процесс высылает сообщения с неубывающими временными метками</w:t>
      </w:r>
      <w:r>
        <w:t>;</w:t>
      </w:r>
    </w:p>
    <w:p w:rsidR="008D6E21" w:rsidRDefault="007E6836" w:rsidP="008D6E21">
      <w:pPr>
        <w:pStyle w:val="TrixMain"/>
        <w:numPr>
          <w:ilvl w:val="0"/>
          <w:numId w:val="3"/>
        </w:numPr>
      </w:pPr>
      <w:r>
        <w:lastRenderedPageBreak/>
        <w:t>к</w:t>
      </w:r>
      <w:r w:rsidR="008D6E21">
        <w:t>оммуникационная среда гарантирует, что все сообщения придут строго в порядке их отправления</w:t>
      </w:r>
      <w:r>
        <w:t>.</w:t>
      </w:r>
    </w:p>
    <w:p w:rsidR="00F245CA" w:rsidRPr="00E414D7"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606BFA">
        <w:t>нулевые сообщения</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 xml:space="preserve">Их </w:t>
      </w:r>
      <w:proofErr w:type="spellStart"/>
      <w:r>
        <w:t>временн</w:t>
      </w:r>
      <w:r>
        <w:rPr>
          <w:rFonts w:cs="Times New Roman"/>
        </w:rPr>
        <w:t>á</w:t>
      </w:r>
      <w:r>
        <w:t>я</w:t>
      </w:r>
      <w:proofErr w:type="spellEnd"/>
      <w:r>
        <w:t xml:space="preserve"> метка </w:t>
      </w:r>
      <w:r w:rsidRPr="007E6836">
        <w:rPr>
          <w:b/>
          <w:i/>
          <w:lang w:val="en-US"/>
        </w:rPr>
        <w:t>t</w:t>
      </w:r>
      <w:r w:rsidRPr="007E6836">
        <w:rPr>
          <w:b/>
          <w:i/>
        </w:rPr>
        <w:t>=</w:t>
      </w:r>
      <w:r w:rsidRPr="007E6836">
        <w:rPr>
          <w:b/>
          <w:i/>
          <w:lang w:val="en-US"/>
        </w:rPr>
        <w:t>a</w:t>
      </w:r>
      <w:r w:rsidRPr="007E6836">
        <w:rPr>
          <w:b/>
          <w:i/>
          <w:vertAlign w:val="subscript"/>
        </w:rPr>
        <w:t>0</w:t>
      </w:r>
      <w:r w:rsidRPr="008D6E21">
        <w:t xml:space="preserve"> </w:t>
      </w:r>
      <w:r>
        <w:t xml:space="preserve">свидетельствует о том, </w:t>
      </w:r>
      <w:r w:rsidR="008D6E21">
        <w:t xml:space="preserve">что процесс гарантированно в будущем не пришлёт сообщений с меткой </w:t>
      </w:r>
      <w:r w:rsidR="008D6E21" w:rsidRPr="007E6836">
        <w:rPr>
          <w:b/>
          <w:i/>
          <w:lang w:val="en-US"/>
        </w:rPr>
        <w:t>t</w:t>
      </w:r>
      <w:r w:rsidR="008D6E21" w:rsidRPr="007E6836">
        <w:rPr>
          <w:b/>
          <w:i/>
        </w:rPr>
        <w:t>&lt;</w:t>
      </w:r>
      <w:r w:rsidR="008D6E21" w:rsidRPr="007E6836">
        <w:rPr>
          <w:b/>
          <w:i/>
          <w:lang w:val="en-US"/>
        </w:rPr>
        <w:t>a</w:t>
      </w:r>
      <w:r w:rsidR="008D6E21" w:rsidRPr="007E6836">
        <w:rPr>
          <w:b/>
          <w:i/>
          <w:vertAlign w:val="subscript"/>
        </w:rPr>
        <w:t>0</w:t>
      </w:r>
      <w:r w:rsidR="008D6E21">
        <w:t>.</w:t>
      </w:r>
      <w:r w:rsidR="00CB7A1C">
        <w:t xml:space="preserve"> </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 xml:space="preserve">о </w:t>
      </w:r>
      <w:proofErr w:type="spellStart"/>
      <w:r>
        <w:t>временн</w:t>
      </w:r>
      <w:r>
        <w:rPr>
          <w:rFonts w:cs="Times New Roman"/>
        </w:rPr>
        <w:t>ó</w:t>
      </w:r>
      <w:r>
        <w:t>ю</w:t>
      </w:r>
      <w:proofErr w:type="spellEnd"/>
      <w:r>
        <w:t xml:space="preserve"> метке</w:t>
      </w:r>
      <w:r w:rsidR="007E6836">
        <w:rPr>
          <w:rStyle w:val="ae"/>
        </w:rPr>
        <w:footnoteReference w:id="1"/>
      </w:r>
      <w:r>
        <w:t>.</w:t>
      </w:r>
    </w:p>
    <w:p w:rsidR="005B1809" w:rsidRDefault="008D6E21" w:rsidP="005A0231">
      <w:pPr>
        <w:pStyle w:val="TrixMain"/>
      </w:pPr>
      <w:r>
        <w:t xml:space="preserve">При получении нулевого сообщения логический процесс увеличивает </w:t>
      </w:r>
      <w:r w:rsidRPr="00F94A2A">
        <w:rPr>
          <w:b/>
          <w:i/>
          <w:lang w:val="en-US"/>
        </w:rPr>
        <w:t>LBTS</w:t>
      </w:r>
      <w:r w:rsidRPr="008D6E21">
        <w:t xml:space="preserve">, </w:t>
      </w:r>
      <w:r>
        <w:t xml:space="preserve">что </w:t>
      </w:r>
      <w:r w:rsidR="001776C0">
        <w:t xml:space="preserve">делает все локальные события с </w:t>
      </w:r>
      <w:r w:rsidR="001776C0" w:rsidRPr="00F94A2A">
        <w:rPr>
          <w:b/>
          <w:i/>
          <w:lang w:val="en-US"/>
        </w:rPr>
        <w:t>t</w:t>
      </w:r>
      <w:r w:rsidR="00F94A2A">
        <w:rPr>
          <w:b/>
          <w:i/>
        </w:rPr>
        <w:t> </w:t>
      </w:r>
      <w:r w:rsidR="001776C0" w:rsidRPr="00F94A2A">
        <w:rPr>
          <w:rFonts w:cs="Times New Roman"/>
          <w:b/>
          <w:i/>
        </w:rPr>
        <w:t>≤</w:t>
      </w:r>
      <w:r w:rsidR="00F94A2A">
        <w:rPr>
          <w:rFonts w:cs="Times New Roman"/>
          <w:b/>
          <w:i/>
        </w:rPr>
        <w:t> </w:t>
      </w:r>
      <w:r w:rsidR="001776C0" w:rsidRPr="00F94A2A">
        <w:rPr>
          <w:b/>
          <w:i/>
          <w:lang w:val="en-US"/>
        </w:rPr>
        <w:t>LBTS</w:t>
      </w:r>
      <w:r w:rsidR="001776C0" w:rsidRPr="001776C0">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ли таковое имеется)</w:t>
      </w:r>
      <w:r w:rsidR="00CB7A1C">
        <w:t xml:space="preserve"> и вновь высылает всем соседям нулевые сообщения.</w:t>
      </w:r>
    </w:p>
    <w:p w:rsidR="008D6E21" w:rsidRDefault="001776C0" w:rsidP="005A0231">
      <w:pPr>
        <w:pStyle w:val="TrixMain"/>
      </w:pPr>
      <w:r>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F94A2A">
        <w:t xml:space="preserve">рис. </w:t>
      </w:r>
      <w:r w:rsidR="00F94A2A">
        <w:rPr>
          <w:noProof/>
        </w:rPr>
        <w:t>7</w:t>
      </w:r>
      <w:r w:rsidR="00F94A2A">
        <w:fldChar w:fldCharType="end"/>
      </w:r>
      <w:r>
        <w:t>.</w:t>
      </w:r>
    </w:p>
    <w:p w:rsidR="00C80652" w:rsidRDefault="001776C0" w:rsidP="00F94A2A">
      <w:pPr>
        <w:pStyle w:val="TrixPicture"/>
      </w:pPr>
      <w:r>
        <w:drawing>
          <wp:inline distT="0" distB="0" distL="0" distR="0" wp14:anchorId="3D22DCB8" wp14:editId="7D7A65CB">
            <wp:extent cx="5457825" cy="2803377"/>
            <wp:effectExtent l="57150" t="57150" r="47625" b="546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7825" cy="2803377"/>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7" w:name="_Ref359059280"/>
      <w:r>
        <w:t xml:space="preserve">Рис. </w:t>
      </w:r>
      <w:fldSimple w:instr=" SEQ Рис. \* ARABIC ">
        <w:r w:rsidR="005F136E">
          <w:rPr>
            <w:noProof/>
          </w:rPr>
          <w:t>7</w:t>
        </w:r>
      </w:fldSimple>
      <w:bookmarkEnd w:id="17"/>
      <w:r>
        <w:t>. Консервативный алгоритм с нулевыми сообщениями</w:t>
      </w:r>
    </w:p>
    <w:p w:rsidR="00C606EF" w:rsidRPr="004106F2" w:rsidRDefault="00BE7FA0" w:rsidP="005A0231">
      <w:pPr>
        <w:pStyle w:val="TrixMain"/>
      </w:pPr>
      <w:r>
        <w:t xml:space="preserve">Алгоритм оставляет открытым один вопрос: как оценить </w:t>
      </w:r>
      <w:proofErr w:type="spellStart"/>
      <w:r>
        <w:t>временн</w:t>
      </w:r>
      <w:r>
        <w:rPr>
          <w:rFonts w:cs="Times New Roman"/>
        </w:rPr>
        <w:t>ý</w:t>
      </w:r>
      <w:r>
        <w:t>ю</w:t>
      </w:r>
      <w:proofErr w:type="spellEnd"/>
      <w:r>
        <w:t xml:space="preserve"> метку нулевого сообщения?</w:t>
      </w:r>
      <w:r w:rsidR="00CB7A1C">
        <w:t xml:space="preserve"> Одно из возможных решений – применение </w:t>
      </w:r>
      <w:r w:rsidR="00CB7A1C" w:rsidRPr="00F94A2A">
        <w:rPr>
          <w:b/>
          <w:i/>
          <w:lang w:val="en-US"/>
        </w:rPr>
        <w:t>lookahead</w:t>
      </w:r>
      <w:r w:rsidR="00CB7A1C">
        <w:t xml:space="preserve"> («</w:t>
      </w:r>
      <w:proofErr w:type="spellStart"/>
      <w:r w:rsidR="00CB7A1C">
        <w:t>забегание</w:t>
      </w:r>
      <w:proofErr w:type="spellEnd"/>
      <w:r w:rsidR="00CB7A1C">
        <w:t xml:space="preserve"> вперёд</w:t>
      </w:r>
      <w:proofErr w:type="gramStart"/>
      <w:r w:rsidR="00CB7A1C">
        <w:t xml:space="preserve">») </w:t>
      </w:r>
      <w:r w:rsidR="00CB7A1C" w:rsidRPr="004106F2">
        <w:t xml:space="preserve">[]. </w:t>
      </w:r>
      <w:proofErr w:type="gramEnd"/>
      <w:r w:rsidR="00CB7A1C">
        <w:t xml:space="preserve">В </w:t>
      </w:r>
      <w:r w:rsidR="004106F2">
        <w:t xml:space="preserve">этом случае после обработки событ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4106F2">
        <w:t xml:space="preserve"> </w:t>
      </w:r>
      <w:r w:rsidR="004106F2">
        <w:t xml:space="preserve">логический процесс отправит нулевые сообщен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F94A2A">
        <w:rPr>
          <w:b/>
          <w:i/>
        </w:rPr>
        <w:t>+</w:t>
      </w:r>
      <w:r w:rsidR="004106F2" w:rsidRPr="00F94A2A">
        <w:rPr>
          <w:b/>
          <w:i/>
          <w:lang w:val="en-US"/>
        </w:rPr>
        <w:t>lookahead</w:t>
      </w:r>
      <w:r w:rsidR="004106F2" w:rsidRPr="004106F2">
        <w:t xml:space="preserve">. </w:t>
      </w:r>
      <w:r w:rsidR="004106F2">
        <w:t xml:space="preserve">В качестве значения </w:t>
      </w:r>
      <w:r w:rsidR="004106F2">
        <w:rPr>
          <w:lang w:val="en-US"/>
        </w:rPr>
        <w:t>lookahead</w:t>
      </w:r>
      <w:r w:rsidR="004106F2" w:rsidRPr="004106F2">
        <w:t xml:space="preserve"> </w:t>
      </w:r>
      <w:r w:rsidR="004106F2">
        <w:t>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Возможные пути оптимизации консервативных алгоритмов будут сформулированы в главе 3.</w:t>
      </w:r>
    </w:p>
    <w:p w:rsidR="00ED7654" w:rsidRDefault="00ED7654" w:rsidP="00D3692D">
      <w:pPr>
        <w:pStyle w:val="TrixHeader2"/>
      </w:pPr>
      <w:bookmarkStart w:id="18" w:name="_Toc359366321"/>
      <w:r>
        <w:lastRenderedPageBreak/>
        <w:t>Оптимистические алгоритмы синхронизации</w:t>
      </w:r>
      <w:bookmarkEnd w:id="18"/>
    </w:p>
    <w:p w:rsidR="00D3692D" w:rsidRPr="00EB4D6D" w:rsidRDefault="00D279C1" w:rsidP="005A0231">
      <w:pPr>
        <w:pStyle w:val="TrixMain"/>
      </w:pPr>
      <w:r>
        <w:t>Оптимистические алгоритмы являются вторым классом алгоритмов синхронизации. Первый алгоритм под названием «</w:t>
      </w:r>
      <w:r>
        <w:rPr>
          <w:lang w:val="en-US"/>
        </w:rPr>
        <w:t>Time</w:t>
      </w:r>
      <w:r w:rsidRPr="00EB4D6D">
        <w:t xml:space="preserve"> </w:t>
      </w:r>
      <w:r>
        <w:rPr>
          <w:lang w:val="en-US"/>
        </w:rPr>
        <w:t>Warp</w:t>
      </w:r>
      <w:r>
        <w:t>»</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текущего состояния модели на прежнее согласованное состояние.</w:t>
      </w:r>
    </w:p>
    <w:p w:rsidR="005A0E35" w:rsidRPr="00EB4D6D" w:rsidRDefault="005A0E35" w:rsidP="005A0E35">
      <w:pPr>
        <w:pStyle w:val="TrixMain"/>
      </w:pPr>
      <w:r>
        <w:t xml:space="preserve">Так, например, в случае отката, вызванным событием с меткой </w:t>
      </w:r>
      <w:r w:rsidRPr="00F94A2A">
        <w:rPr>
          <w:b/>
          <w:i/>
          <w:lang w:val="en-US"/>
        </w:rPr>
        <w:t>t</w:t>
      </w:r>
      <w:r w:rsidRPr="00F94A2A">
        <w:rPr>
          <w:b/>
          <w:i/>
        </w:rPr>
        <w:t>=</w:t>
      </w:r>
      <w:r w:rsidRPr="00F94A2A">
        <w:rPr>
          <w:b/>
          <w:i/>
          <w:lang w:val="en-US"/>
        </w:rPr>
        <w:t>t</w:t>
      </w:r>
      <w:r w:rsidRPr="00F94A2A">
        <w:rPr>
          <w:b/>
          <w:i/>
          <w:vertAlign w:val="subscript"/>
        </w:rPr>
        <w:t>0</w:t>
      </w:r>
      <w:r w:rsidRPr="00EB4D6D">
        <w:t>,</w:t>
      </w:r>
      <w:r>
        <w:t xml:space="preserve"> алгоритм должен вернуть состояние модели </w:t>
      </w:r>
      <w:r w:rsidRPr="005A0E35">
        <w:rPr>
          <w:b/>
          <w:i/>
          <w:lang w:val="en-US"/>
        </w:rPr>
        <w:t>x</w:t>
      </w:r>
      <w:r w:rsidRPr="00EB4D6D">
        <w:t xml:space="preserve"> </w:t>
      </w:r>
      <w:r>
        <w:t>на время:</w:t>
      </w:r>
    </w:p>
    <w:p w:rsidR="005A0E35" w:rsidRPr="00F2271F" w:rsidRDefault="00440688"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tab/>
      </w:r>
      <w:r>
        <w:t xml:space="preserve">где </w:t>
      </w:r>
      <w:r>
        <w:tab/>
      </w:r>
      <w:r w:rsidRPr="00606BFA">
        <w:rPr>
          <w:i/>
        </w:rPr>
        <w:t>Х</w:t>
      </w:r>
      <w:r>
        <w:t xml:space="preserve"> – множество состояний модели</w:t>
      </w:r>
      <w:r w:rsidR="008E1C26" w:rsidRPr="008E1C26">
        <w:t>;</w:t>
      </w:r>
    </w:p>
    <w:p w:rsidR="005A0E35" w:rsidRPr="008E1C26" w:rsidRDefault="005A0E35" w:rsidP="005A0E35">
      <w:pPr>
        <w:pStyle w:val="TrixMain"/>
      </w:pPr>
      <w:r>
        <w:tab/>
      </w:r>
      <w:r>
        <w:tab/>
      </w:r>
      <w:proofErr w:type="gramStart"/>
      <w:r w:rsidRPr="00606BFA">
        <w:rPr>
          <w:i/>
          <w:lang w:val="en-US"/>
        </w:rPr>
        <w:t>t</w:t>
      </w:r>
      <w:r w:rsidRPr="00606BFA">
        <w:rPr>
          <w:i/>
        </w:rPr>
        <w:t>(</w:t>
      </w:r>
      <w:proofErr w:type="gramEnd"/>
      <w:r w:rsidRPr="00606BFA">
        <w:rPr>
          <w:i/>
          <w:lang w:val="en-US"/>
        </w:rPr>
        <w:t>x</w:t>
      </w:r>
      <w:r w:rsidRPr="00606BFA">
        <w:rPr>
          <w:i/>
        </w:rPr>
        <w:t>)</w:t>
      </w:r>
      <w:r w:rsidRPr="005A0E35">
        <w:t xml:space="preserve"> – </w:t>
      </w:r>
      <w:proofErr w:type="spellStart"/>
      <w:r>
        <w:t>временн</w:t>
      </w:r>
      <w:r>
        <w:rPr>
          <w:rFonts w:cs="Times New Roman"/>
        </w:rPr>
        <w:t>á</w:t>
      </w:r>
      <w:r>
        <w:t>я</w:t>
      </w:r>
      <w:proofErr w:type="spellEnd"/>
      <w:r>
        <w:t xml:space="preserve"> метка состояния </w:t>
      </w:r>
      <w:r w:rsidRPr="00606BFA">
        <w:rPr>
          <w:i/>
        </w:rPr>
        <w:t>х</w:t>
      </w:r>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 </w:t>
      </w:r>
      <w:r w:rsidRPr="00F94A2A">
        <w:rPr>
          <w:b/>
          <w:i/>
          <w:lang w:val="en-US"/>
        </w:rPr>
        <w:t>t</w:t>
      </w:r>
      <w:r w:rsidRPr="00F94A2A">
        <w:rPr>
          <w:b/>
          <w:i/>
          <w:vertAlign w:val="subscript"/>
        </w:rPr>
        <w:t>0</w:t>
      </w:r>
      <w:r w:rsidRPr="005A0E35">
        <w:t>.</w:t>
      </w:r>
    </w:p>
    <w:p w:rsidR="00D279C1"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F94A2A">
        <w:t xml:space="preserve">рис. </w:t>
      </w:r>
      <w:r w:rsidR="00F94A2A">
        <w:rPr>
          <w:noProof/>
        </w:rPr>
        <w:t>8</w:t>
      </w:r>
      <w:r w:rsidR="00F94A2A">
        <w:fldChar w:fldCharType="end"/>
      </w:r>
      <w:r w:rsidR="00D279C1">
        <w:t>.</w:t>
      </w:r>
    </w:p>
    <w:p w:rsidR="00F94A2A" w:rsidRDefault="00F94A2A" w:rsidP="00F94A2A">
      <w:pPr>
        <w:pStyle w:val="TrixPicture"/>
      </w:pPr>
      <w:r>
        <w:drawing>
          <wp:inline distT="0" distB="0" distL="0" distR="0" wp14:anchorId="5BA00C9D" wp14:editId="2610C438">
            <wp:extent cx="3143250" cy="2895600"/>
            <wp:effectExtent l="57150" t="57150" r="57150" b="571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9" w:name="_Ref359059463"/>
      <w:r>
        <w:t xml:space="preserve">Рис. </w:t>
      </w:r>
      <w:fldSimple w:instr=" SEQ Рис. \* ARABIC ">
        <w:r w:rsidR="005F136E">
          <w:rPr>
            <w:noProof/>
          </w:rPr>
          <w:t>8</w:t>
        </w:r>
      </w:fldSimple>
      <w:bookmarkEnd w:id="19"/>
      <w:r>
        <w:t>. Схема работы оптимистического алгоритма</w:t>
      </w:r>
    </w:p>
    <w:p w:rsidR="005A0E35" w:rsidRDefault="005A0E35" w:rsidP="005A0231">
      <w:pPr>
        <w:pStyle w:val="TrixMain"/>
      </w:pPr>
      <w:r>
        <w:lastRenderedPageBreak/>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отправления).</w:t>
      </w:r>
    </w:p>
    <w:p w:rsidR="005A0E35" w:rsidRPr="005A0E35" w:rsidRDefault="005A0E35" w:rsidP="005A0E35">
      <w:pPr>
        <w:pStyle w:val="TrixHeader3"/>
      </w:pPr>
      <w:r>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t xml:space="preserve">требуются наличие специальных алгоритмов и процедур, способных </w:t>
      </w:r>
      <w:r w:rsidRPr="00E9450A">
        <w:t xml:space="preserve">для </w:t>
      </w:r>
      <w:r>
        <w:t xml:space="preserve">каждого </w:t>
      </w:r>
      <w:r w:rsidRPr="00F94A2A">
        <w:rPr>
          <w:b/>
          <w:i/>
          <w:lang w:val="en-US"/>
        </w:rPr>
        <w:t>f</w:t>
      </w:r>
      <w:r w:rsidRPr="00E9450A">
        <w:t xml:space="preserve"> </w:t>
      </w:r>
      <w:r>
        <w:t xml:space="preserve">вычислить </w:t>
      </w:r>
      <w:r w:rsidRPr="00F94A2A">
        <w:rPr>
          <w:b/>
          <w:i/>
          <w:lang w:val="en-US"/>
        </w:rPr>
        <w:t>f</w:t>
      </w:r>
      <w:r w:rsidRPr="00F94A2A">
        <w:rPr>
          <w:b/>
          <w:i/>
          <w:vertAlign w:val="superscript"/>
        </w:rPr>
        <w:t>-1</w:t>
      </w:r>
      <w:r>
        <w:t>;</w:t>
      </w:r>
    </w:p>
    <w:p w:rsidR="00E9450A" w:rsidRPr="00E9450A" w:rsidRDefault="00E9450A" w:rsidP="00E9450A">
      <w:pPr>
        <w:pStyle w:val="TrixMain"/>
        <w:numPr>
          <w:ilvl w:val="0"/>
          <w:numId w:val="5"/>
        </w:numPr>
      </w:pPr>
      <w:r>
        <w:t xml:space="preserve">существуют такие функции </w:t>
      </w:r>
      <w:r w:rsidRPr="00F94A2A">
        <w:rPr>
          <w:b/>
          <w:i/>
        </w:rPr>
        <w:t>f</w:t>
      </w:r>
      <w:r>
        <w:t xml:space="preserve">, что вычисление </w:t>
      </w:r>
      <w:r w:rsidRPr="00F94A2A">
        <w:rPr>
          <w:b/>
          <w:i/>
          <w:lang w:val="en-US"/>
        </w:rPr>
        <w:t>f</w:t>
      </w:r>
      <w:r w:rsidRPr="00F94A2A">
        <w:rPr>
          <w:b/>
          <w:i/>
          <w:vertAlign w:val="superscript"/>
        </w:rPr>
        <w:t>-1</w:t>
      </w:r>
      <w:r w:rsidRPr="00E9450A">
        <w:t xml:space="preserve"> </w:t>
      </w:r>
      <w:proofErr w:type="spellStart"/>
      <w:r>
        <w:t>трудозатратно</w:t>
      </w:r>
      <w:proofErr w:type="spellEnd"/>
      <w:r>
        <w:t xml:space="preserve"> или невозможно (так называемые «односторонние»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F94A2A">
        <w:t xml:space="preserve">рис. </w:t>
      </w:r>
      <w:r w:rsidR="00F94A2A">
        <w:rPr>
          <w:noProof/>
        </w:rPr>
        <w:t>9</w:t>
      </w:r>
      <w:r w:rsidR="00F94A2A">
        <w:fldChar w:fldCharType="end"/>
      </w:r>
      <w:r w:rsidR="00F94A2A">
        <w:t>)</w:t>
      </w:r>
      <w:r w:rsidR="00E9450A">
        <w:t>.</w:t>
      </w:r>
    </w:p>
    <w:p w:rsidR="00F94A2A" w:rsidRDefault="00F94A2A" w:rsidP="00F94A2A">
      <w:pPr>
        <w:pStyle w:val="TrixPicture"/>
      </w:pPr>
      <w:r>
        <w:drawing>
          <wp:inline distT="0" distB="0" distL="0" distR="0" wp14:anchorId="6C44625F" wp14:editId="167EC209">
            <wp:extent cx="3143250" cy="2895600"/>
            <wp:effectExtent l="57150" t="57150" r="57150" b="571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20" w:name="_Ref359059686"/>
      <w:r>
        <w:t xml:space="preserve">Рис. </w:t>
      </w:r>
      <w:fldSimple w:instr=" SEQ Рис. \* ARABIC ">
        <w:r w:rsidR="005F136E">
          <w:rPr>
            <w:noProof/>
          </w:rPr>
          <w:t>9</w:t>
        </w:r>
      </w:fldSimple>
      <w:bookmarkEnd w:id="20"/>
      <w:r w:rsidRPr="00F94A2A">
        <w:t xml:space="preserve">. </w:t>
      </w:r>
      <w:r>
        <w:t>Сообщение, отправленное перед процедурой отката</w:t>
      </w:r>
    </w:p>
    <w:p w:rsidR="00E9450A" w:rsidRPr="00E90FDB" w:rsidRDefault="00E9450A" w:rsidP="005A0231">
      <w:pPr>
        <w:pStyle w:val="TrixMain"/>
      </w:pPr>
      <w:r>
        <w:lastRenderedPageBreak/>
        <w:t xml:space="preserve">Действительно, если логический процесс отправил сообщение с </w:t>
      </w:r>
      <w:proofErr w:type="spellStart"/>
      <w:r>
        <w:t>временн</w:t>
      </w:r>
      <w:r>
        <w:rPr>
          <w:rFonts w:cs="Times New Roman"/>
        </w:rPr>
        <w:t>ó</w:t>
      </w:r>
      <w:r>
        <w:t>й</w:t>
      </w:r>
      <w:proofErr w:type="spellEnd"/>
      <w:r>
        <w:t xml:space="preserve"> меткой </w:t>
      </w:r>
      <w:r w:rsidRPr="00F94A2A">
        <w:rPr>
          <w:b/>
          <w:i/>
          <w:lang w:val="en-US"/>
        </w:rPr>
        <w:t>t</w:t>
      </w:r>
      <w:r w:rsidRPr="00F94A2A">
        <w:rPr>
          <w:b/>
          <w:i/>
        </w:rPr>
        <w:t>=10</w:t>
      </w:r>
      <w:r>
        <w:t xml:space="preserve"> и обработал событие с </w:t>
      </w:r>
      <w:r w:rsidRPr="00F94A2A">
        <w:rPr>
          <w:b/>
          <w:i/>
          <w:lang w:val="en-US"/>
        </w:rPr>
        <w:t>t</w:t>
      </w:r>
      <w:r w:rsidRPr="00F94A2A">
        <w:rPr>
          <w:b/>
          <w:i/>
        </w:rPr>
        <w:t>=12</w:t>
      </w:r>
      <w:r w:rsidRPr="00E9450A">
        <w:t xml:space="preserve">, </w:t>
      </w:r>
      <w:r>
        <w:t>а затем получил сообщение «из прошлого»</w:t>
      </w:r>
      <w:r w:rsidR="00AB040B" w:rsidRPr="00AB040B">
        <w:t xml:space="preserve"> </w:t>
      </w:r>
      <w:r w:rsidR="00AB040B">
        <w:t xml:space="preserve">с меткой </w:t>
      </w:r>
      <w:r w:rsidR="00AB040B">
        <w:rPr>
          <w:lang w:val="en-US"/>
        </w:rPr>
        <w:t>t</w:t>
      </w:r>
      <w:r w:rsidR="00AB040B" w:rsidRPr="00AB040B">
        <w:t xml:space="preserve">=8, </w:t>
      </w:r>
      <w:r w:rsidR="00AB040B">
        <w:t xml:space="preserve">то он обязан откатиться назад на время </w:t>
      </w:r>
      <w:r w:rsidR="00AB040B" w:rsidRPr="00F94A2A">
        <w:rPr>
          <w:b/>
          <w:i/>
          <w:lang w:val="en-US"/>
        </w:rPr>
        <w:t>t</w:t>
      </w:r>
      <w:r w:rsidR="00F94A2A">
        <w:rPr>
          <w:b/>
          <w:i/>
        </w:rPr>
        <w:t> </w:t>
      </w:r>
      <w:r w:rsidR="00AB040B" w:rsidRPr="00F94A2A">
        <w:rPr>
          <w:rFonts w:cs="Times New Roman"/>
          <w:b/>
          <w:i/>
        </w:rPr>
        <w:t>≤</w:t>
      </w:r>
      <w:r w:rsidR="00F94A2A">
        <w:rPr>
          <w:rFonts w:cs="Times New Roman"/>
          <w:b/>
          <w:i/>
        </w:rPr>
        <w:t> </w:t>
      </w:r>
      <w:r w:rsidR="00AB040B" w:rsidRPr="00F94A2A">
        <w:rPr>
          <w:b/>
          <w:i/>
        </w:rPr>
        <w:t>8</w:t>
      </w:r>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 предложил идею применения </w:t>
      </w:r>
      <w:r w:rsidR="00AB040B" w:rsidRPr="00E90FDB">
        <w:t>антисообщений</w:t>
      </w:r>
      <w:r w:rsidR="00AB040B">
        <w:t xml:space="preserve"> (</w:t>
      </w:r>
      <w:proofErr w:type="spellStart"/>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proofErr w:type="spellEnd"/>
      <w:r w:rsidR="00AB040B">
        <w:t>)</w:t>
      </w:r>
      <w:r w:rsidR="00E90FDB" w:rsidRPr="00E90FDB">
        <w:t>.</w:t>
      </w:r>
      <w:proofErr w:type="gramEnd"/>
    </w:p>
    <w:p w:rsidR="00AB040B" w:rsidRDefault="00F245CA" w:rsidP="005A0231">
      <w:pPr>
        <w:pStyle w:val="TrixMain"/>
      </w:pPr>
      <w:r w:rsidRPr="00F245CA">
        <w:rPr>
          <w:u w:val="single"/>
        </w:rPr>
        <w:t>Определение</w:t>
      </w:r>
      <w:r>
        <w:t xml:space="preserve">. </w:t>
      </w:r>
      <w:proofErr w:type="spellStart"/>
      <w:r w:rsidRPr="00E90FDB">
        <w:rPr>
          <w:i/>
        </w:rPr>
        <w:t>Антисообщение</w:t>
      </w:r>
      <w:proofErr w:type="spellEnd"/>
      <w:r>
        <w:t xml:space="preserve"> – сообщение, отменяющее ранее высланное сообщение.</w:t>
      </w:r>
    </w:p>
    <w:p w:rsidR="00F245CA" w:rsidRDefault="00F245CA" w:rsidP="005A0231">
      <w:pPr>
        <w:pStyle w:val="TrixMain"/>
      </w:pPr>
      <w:r>
        <w:t xml:space="preserve">Итак, если процесс получает </w:t>
      </w:r>
      <w:proofErr w:type="spellStart"/>
      <w:r>
        <w:t>антисообщение</w:t>
      </w:r>
      <w:proofErr w:type="spellEnd"/>
      <w:r>
        <w:t>, то возникает одна из следующих ситуаций:</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t xml:space="preserve">Следует учесть, что в последнем случае откат, вызванный </w:t>
      </w:r>
      <w:proofErr w:type="spellStart"/>
      <w:r>
        <w:t>антисообщением</w:t>
      </w:r>
      <w:proofErr w:type="spellEnd"/>
      <w:r>
        <w:t xml:space="preserve">, может породить новые антисообщения, которые могут вызвать откаты на других процессах, которые могут привести </w:t>
      </w:r>
      <w:proofErr w:type="gramStart"/>
      <w:r>
        <w:t>к</w:t>
      </w:r>
      <w:proofErr w:type="gramEnd"/>
      <w:r>
        <w:t xml:space="preserve"> новым </w:t>
      </w:r>
      <w:proofErr w:type="spellStart"/>
      <w:r>
        <w:t>антисообщениям</w:t>
      </w:r>
      <w:proofErr w:type="spellEnd"/>
      <w:r>
        <w:t xml:space="preserve">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w:t>
      </w:r>
      <w:proofErr w:type="spellStart"/>
      <w:r>
        <w:t>антисообщением</w:t>
      </w:r>
      <w:proofErr w:type="spellEnd"/>
      <w:r>
        <w:t xml:space="preserve">.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1" w:name="_Toc359366322"/>
      <w:r>
        <w:t>Сравнение классов алгоритмов</w:t>
      </w:r>
      <w:bookmarkEnd w:id="21"/>
    </w:p>
    <w:p w:rsidR="0051405C" w:rsidRDefault="00E414D7" w:rsidP="00282B19">
      <w:pPr>
        <w:pStyle w:val="TrixMain"/>
      </w:pPr>
      <w:r>
        <w:t xml:space="preserve">Каковы же критерии выбора того или иного алгоритма? Как правило, выбор зависит от конкретной задачи, но в целом оптимистические алгоритмы показали </w:t>
      </w:r>
      <w:proofErr w:type="spellStart"/>
      <w:r>
        <w:t>б</w:t>
      </w:r>
      <w:r>
        <w:rPr>
          <w:rFonts w:cs="Times New Roman"/>
        </w:rPr>
        <w:t>ó</w:t>
      </w:r>
      <w:r>
        <w:t>льшую</w:t>
      </w:r>
      <w:proofErr w:type="spellEnd"/>
      <w:r>
        <w:t xml:space="preserve"> эффективность (под эффективностью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эффективными оценками </w:t>
      </w:r>
      <w:r w:rsidRPr="00F94A2A">
        <w:rPr>
          <w:b/>
          <w:i/>
          <w:lang w:val="en-US"/>
        </w:rPr>
        <w:t>lookback</w:t>
      </w:r>
      <w:r w:rsidRPr="00EB7DCD">
        <w:t xml:space="preserve">, </w:t>
      </w:r>
      <w:r>
        <w:t>то, возможно, консервативный алгоритм будет наилучшим решением. Также отметим, что в плане реализации консервативные алгоритмы зачастую проще в разработке, отладке и сопровождении.</w:t>
      </w:r>
    </w:p>
    <w:p w:rsidR="00D264B9" w:rsidRDefault="00D264B9" w:rsidP="00282B19">
      <w:pPr>
        <w:pStyle w:val="TrixMain"/>
      </w:pPr>
      <w:r>
        <w:lastRenderedPageBreak/>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t xml:space="preserve">Побочные эффекты от </w:t>
      </w:r>
      <w:r w:rsidR="00606BFA">
        <w:t>применения</w:t>
      </w:r>
      <w:r>
        <w:t xml:space="preserve"> алгоритмов синхронизации</w:t>
      </w:r>
    </w:p>
    <w:p w:rsidR="00282B19" w:rsidRDefault="0051405C" w:rsidP="00282B19">
      <w:pPr>
        <w:pStyle w:val="TrixMain"/>
      </w:pPr>
      <w:r>
        <w:t>В предыдущих параграфах были отражены лишь общие проблемы консервативных и оптимистических алгоритмов. В данном разделе рассмотрим ещё некоторые неочевидные проблемы.</w:t>
      </w:r>
    </w:p>
    <w:p w:rsidR="0051405C" w:rsidRDefault="0051405C" w:rsidP="00282B19">
      <w:pPr>
        <w:pStyle w:val="TrixMain"/>
      </w:pPr>
      <w:r>
        <w:t xml:space="preserve">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 </w:t>
      </w:r>
      <w:r w:rsidRPr="00F94A2A">
        <w:rPr>
          <w:b/>
          <w:i/>
          <w:lang w:val="en-US"/>
        </w:rPr>
        <w:t>LBTS</w:t>
      </w:r>
      <w:r w:rsidRPr="0051405C">
        <w:t xml:space="preserve"> </w:t>
      </w:r>
      <w:r>
        <w:t xml:space="preserve">и отправить нулевые сообщения всем соседям. В зависимости от эффективности </w:t>
      </w:r>
      <w:proofErr w:type="gramStart"/>
      <w:r>
        <w:t>выбранного</w:t>
      </w:r>
      <w:proofErr w:type="gramEnd"/>
      <w:r>
        <w:t xml:space="preserve"> </w:t>
      </w:r>
      <w:r>
        <w:rPr>
          <w:lang w:val="en-US"/>
        </w:rPr>
        <w:t>lookahead</w:t>
      </w:r>
      <w:r w:rsidRPr="0051405C">
        <w:t xml:space="preserve">, </w:t>
      </w:r>
      <w:r>
        <w:t>нулевых сообщений может быть на порядок больше информационных</w:t>
      </w:r>
    </w:p>
    <w:p w:rsidR="0051405C" w:rsidRPr="00AF1043" w:rsidRDefault="0051405C" w:rsidP="00282B19">
      <w:pPr>
        <w:pStyle w:val="TrixMain"/>
      </w:pPr>
      <w:r>
        <w:t xml:space="preserve">Во-вторых, выбор самого </w:t>
      </w:r>
      <w:r w:rsidRPr="00535B16">
        <w:rPr>
          <w:i/>
          <w:lang w:val="en-US"/>
        </w:rPr>
        <w:t>lookahead</w:t>
      </w:r>
      <w:r w:rsidRPr="0051405C">
        <w:t xml:space="preserve"> </w:t>
      </w:r>
      <w:r>
        <w:t xml:space="preserve">зачастую становится проблемой. </w:t>
      </w:r>
      <w:proofErr w:type="gramStart"/>
      <w:r>
        <w:t xml:space="preserve">В крайних случаях, исследователи просто полагают его равным 1 ед. модельного времени (или некоторому </w:t>
      </w:r>
      <w:r>
        <w:rPr>
          <w:rFonts w:cs="Times New Roman"/>
        </w:rPr>
        <w:t>∆</w:t>
      </w:r>
      <w:r>
        <w:rPr>
          <w:lang w:val="en-US"/>
        </w:rPr>
        <w:t>t</w:t>
      </w:r>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огромное количество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авторы придумали понятие </w:t>
      </w:r>
      <w:r w:rsidR="0027564A" w:rsidRPr="0027564A">
        <w:rPr>
          <w:i/>
          <w:lang w:val="en-US"/>
        </w:rPr>
        <w:t>GVT</w:t>
      </w:r>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 xml:space="preserve">Таким образом, если локальное время процесса </w:t>
      </w:r>
      <w:r w:rsidRPr="00F94A2A">
        <w:rPr>
          <w:b/>
          <w:i/>
          <w:lang w:val="en-US"/>
        </w:rPr>
        <w:t>t</w:t>
      </w:r>
      <w:r w:rsidRPr="00F94A2A">
        <w:rPr>
          <w:b/>
          <w:i/>
        </w:rPr>
        <w:t>=60</w:t>
      </w:r>
      <w:r w:rsidRPr="0027564A">
        <w:t xml:space="preserve">, </w:t>
      </w:r>
      <w:r>
        <w:t xml:space="preserve">а </w:t>
      </w:r>
      <w:r w:rsidRPr="00F94A2A">
        <w:rPr>
          <w:b/>
          <w:i/>
          <w:lang w:val="en-US"/>
        </w:rPr>
        <w:t>GVT</w:t>
      </w:r>
      <w:r w:rsidRPr="00F94A2A">
        <w:rPr>
          <w:b/>
          <w:i/>
        </w:rPr>
        <w:t>=15</w:t>
      </w:r>
      <w:r w:rsidRPr="0027564A">
        <w:t xml:space="preserve">, </w:t>
      </w:r>
      <w:r>
        <w:t xml:space="preserve">то все моментальные снимки модели для </w:t>
      </w:r>
      <w:r w:rsidRPr="00F94A2A">
        <w:rPr>
          <w:b/>
          <w:i/>
          <w:lang w:val="en-US"/>
        </w:rPr>
        <w:t>t</w:t>
      </w:r>
      <w:r w:rsidR="00F94A2A">
        <w:rPr>
          <w:b/>
          <w:i/>
        </w:rPr>
        <w:t> </w:t>
      </w:r>
      <w:r w:rsidRPr="00F94A2A">
        <w:rPr>
          <w:rFonts w:cs="Times New Roman"/>
          <w:b/>
          <w:i/>
        </w:rPr>
        <w:t>&lt;</w:t>
      </w:r>
      <w:r w:rsidR="00F94A2A">
        <w:rPr>
          <w:rFonts w:cs="Times New Roman"/>
          <w:b/>
          <w:i/>
        </w:rPr>
        <w:t> </w:t>
      </w:r>
      <w:r w:rsidRPr="00F94A2A">
        <w:rPr>
          <w:b/>
          <w:i/>
        </w:rPr>
        <w:t>15</w:t>
      </w:r>
      <w:r w:rsidRPr="0027564A">
        <w:t xml:space="preserve"> </w:t>
      </w:r>
      <w:r>
        <w:t xml:space="preserve">гарантированно не будут востребованы, а значит, их можно удалить. Следует подчеркнуть, что </w:t>
      </w:r>
      <w:r w:rsidRPr="00F94A2A">
        <w:rPr>
          <w:b/>
          <w:i/>
          <w:lang w:val="en-US"/>
        </w:rPr>
        <w:t>GVT</w:t>
      </w:r>
      <w:r w:rsidRPr="0027564A">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proofErr w:type="spellStart"/>
      <w:r w:rsidR="00F51E94" w:rsidRPr="00F51E94">
        <w:rPr>
          <w:i/>
        </w:rPr>
        <w:t>rrevocable</w:t>
      </w:r>
      <w:proofErr w:type="spellEnd"/>
      <w:r w:rsidR="00F51E94" w:rsidRPr="00F51E94">
        <w:rPr>
          <w:i/>
        </w:rPr>
        <w:t xml:space="preserv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 xml:space="preserve">считают собственную оценку </w:t>
      </w:r>
      <w:r w:rsidR="00AF1043" w:rsidRPr="00F94A2A">
        <w:rPr>
          <w:b/>
          <w:i/>
          <w:lang w:val="en-US"/>
        </w:rPr>
        <w:t>GVT</w:t>
      </w:r>
      <w:r w:rsidR="00AF1043" w:rsidRPr="00AF1043">
        <w:t xml:space="preserve"> (</w:t>
      </w:r>
      <w:r w:rsidR="00AF1043">
        <w:t>которая, как легко заметить, будет ниже или равна реальному значению</w:t>
      </w:r>
      <w:r w:rsidR="00AF1043" w:rsidRPr="00AF1043">
        <w:t>)</w:t>
      </w:r>
      <w:r w:rsidR="00AF1043">
        <w:t xml:space="preserve">. Вычислив оценку </w:t>
      </w:r>
      <w:r w:rsidR="00AF1043" w:rsidRPr="00F94A2A">
        <w:rPr>
          <w:b/>
          <w:i/>
          <w:lang w:val="en-US"/>
        </w:rPr>
        <w:t>GVT</w:t>
      </w:r>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proofErr w:type="spellStart"/>
      <w:r w:rsidRPr="007A4E9B">
        <w:rPr>
          <w:i/>
        </w:rPr>
        <w:t>ossil</w:t>
      </w:r>
      <w:proofErr w:type="spellEnd"/>
      <w:r w:rsidRPr="007A4E9B">
        <w:rPr>
          <w:i/>
        </w:rPr>
        <w:t xml:space="preserve"> </w:t>
      </w:r>
      <w:r w:rsidRPr="007A4E9B">
        <w:rPr>
          <w:i/>
          <w:lang w:val="en-US"/>
        </w:rPr>
        <w:t>C</w:t>
      </w:r>
      <w:proofErr w:type="spellStart"/>
      <w:r w:rsidRPr="007A4E9B">
        <w:rPr>
          <w:i/>
        </w:rPr>
        <w:t>ollection</w:t>
      </w:r>
      <w:proofErr w:type="spellEnd"/>
      <w:r w:rsidRPr="007A4E9B">
        <w:rPr>
          <w:i/>
        </w:rPr>
        <w:t xml:space="preserve"> </w:t>
      </w:r>
      <w:r w:rsidRPr="007A4E9B">
        <w:t>(</w:t>
      </w:r>
      <w:r>
        <w:t>букв</w:t>
      </w:r>
      <w:proofErr w:type="gramStart"/>
      <w:r>
        <w:t>.</w:t>
      </w:r>
      <w:proofErr w:type="gramEnd"/>
      <w:r>
        <w:t xml:space="preserve"> – «</w:t>
      </w:r>
      <w:proofErr w:type="gramStart"/>
      <w:r>
        <w:t>с</w:t>
      </w:r>
      <w:proofErr w:type="gramEnd"/>
      <w:r>
        <w:t>бор ископаемых»</w:t>
      </w:r>
      <w:r w:rsidRPr="007A4E9B">
        <w:t>)</w:t>
      </w:r>
      <w:r>
        <w:t>.</w:t>
      </w:r>
    </w:p>
    <w:p w:rsidR="00AF1043" w:rsidRDefault="00AF1043" w:rsidP="00AF1043">
      <w:pPr>
        <w:pStyle w:val="TrixMain"/>
      </w:pPr>
      <w:r>
        <w:t xml:space="preserve">Напоследок отметим, что глубокие рекурсивные откаты представляют наибольшую угрозу производительности вычислительного процесса, ведь в этом </w:t>
      </w:r>
      <w:r>
        <w:lastRenderedPageBreak/>
        <w:t xml:space="preserve">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взаимные откаты и антисообщения тратят времени больше, чем на реальные вычисления, то </w:t>
      </w:r>
      <w:proofErr w:type="gramStart"/>
      <w:r>
        <w:t>это</w:t>
      </w:r>
      <w:proofErr w:type="gramEnd"/>
      <w:r>
        <w:t xml:space="preserve"> </w:t>
      </w:r>
      <w:r w:rsidR="00E90FDB">
        <w:t xml:space="preserve">несомненно </w:t>
      </w:r>
      <w:r>
        <w:t>ставит под угрозу общую эффективность моделирования.</w:t>
      </w:r>
    </w:p>
    <w:p w:rsidR="0051405C" w:rsidRDefault="00D264B9" w:rsidP="00D264B9">
      <w:pPr>
        <w:pStyle w:val="TrixHeader3"/>
      </w:pPr>
      <w:r>
        <w:t>Общая с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t>)</w:t>
      </w:r>
      <w:r w:rsidRPr="00D264B9">
        <w:t xml:space="preserve"> </w:t>
      </w:r>
      <w:r>
        <w:t>без каких-либо модификаций.</w:t>
      </w:r>
    </w:p>
    <w:p w:rsidR="003074B5" w:rsidRDefault="003074B5" w:rsidP="003074B5">
      <w:pPr>
        <w:pStyle w:val="af"/>
        <w:keepNext/>
        <w:jc w:val="right"/>
      </w:pPr>
      <w:bookmarkStart w:id="22" w:name="_Ref357073184"/>
      <w:r>
        <w:t xml:space="preserve">Таблица </w:t>
      </w:r>
      <w:fldSimple w:instr=" SEQ Таблица \* ARABIC ">
        <w:r w:rsidR="00ED0DBC">
          <w:rPr>
            <w:noProof/>
          </w:rPr>
          <w:t>1</w:t>
        </w:r>
      </w:fldSimple>
      <w:bookmarkEnd w:id="22"/>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пересылки сообщений по неубыванию временных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 (А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иться на ожидание (простой процессора)</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w:t>
            </w:r>
            <w:r w:rsidR="005C62F8">
              <w:rPr>
                <w:sz w:val="24"/>
                <w:szCs w:val="24"/>
              </w:rPr>
              <w:t>иться на ненужные вычисления (в</w:t>
            </w:r>
            <w:r w:rsidRPr="00EB7DCD">
              <w:rPr>
                <w:sz w:val="24"/>
                <w:szCs w:val="24"/>
              </w:rPr>
              <w:t>виду откатов)</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D264B9" w:rsidRDefault="003074B5" w:rsidP="00282B19">
      <w:pPr>
        <w:pStyle w:val="TrixMain"/>
      </w:pPr>
      <w:r>
        <w:lastRenderedPageBreak/>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объектом исследования именно их. Была предложена масса улучшений и модификаций существующего </w:t>
      </w:r>
      <w:r>
        <w:rPr>
          <w:lang w:val="en-US"/>
        </w:rPr>
        <w:t>Time</w:t>
      </w:r>
      <w:r w:rsidRPr="003074B5">
        <w:t xml:space="preserve"> </w:t>
      </w:r>
      <w:r>
        <w:rPr>
          <w:lang w:val="en-US"/>
        </w:rPr>
        <w:t>Warp</w:t>
      </w:r>
      <w:r w:rsidRPr="003074B5">
        <w:t xml:space="preserve">, </w:t>
      </w:r>
      <w:r>
        <w:t>направленных на устранение его многочисленных недостатков.</w:t>
      </w:r>
    </w:p>
    <w:p w:rsidR="00ED7654" w:rsidRDefault="003074B5" w:rsidP="005A0231">
      <w:pPr>
        <w:pStyle w:val="TrixMain"/>
      </w:pP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3" w:name="_Toc357009555"/>
      <w:bookmarkStart w:id="24" w:name="_Toc359366323"/>
      <w:r>
        <w:lastRenderedPageBreak/>
        <w:t>Оптимизация алгоритмов синхронизации логических процессов</w:t>
      </w:r>
      <w:bookmarkEnd w:id="23"/>
      <w:bookmarkEnd w:id="24"/>
    </w:p>
    <w:p w:rsidR="00506CD5" w:rsidRDefault="00506CD5" w:rsidP="00506CD5">
      <w:pPr>
        <w:pStyle w:val="TrixMain"/>
      </w:pPr>
      <w:r>
        <w:t>В данной главе будут предложены улучшения, оптимизации и модификации стандартных алгоритмов синхронизации логических процессов. Что касается оптимистических методов, то помимо улучшения непосредственно самих алгоритмов, авторы пытаются устранить побочные эффекты «оптимизма».</w:t>
      </w:r>
    </w:p>
    <w:p w:rsidR="00506CD5" w:rsidRDefault="00506CD5" w:rsidP="002E6F8B">
      <w:pPr>
        <w:pStyle w:val="TrixHeader2"/>
      </w:pPr>
      <w:bookmarkStart w:id="25" w:name="_Toc359366324"/>
      <w:r>
        <w:t>Модификации консервативных алгоритмов</w:t>
      </w:r>
      <w:bookmarkEnd w:id="25"/>
    </w:p>
    <w:p w:rsidR="002E6F8B" w:rsidRPr="002E6F8B" w:rsidRDefault="002E6F8B" w:rsidP="009B4B23">
      <w:pPr>
        <w:pStyle w:val="TrixHeader3"/>
      </w:pPr>
      <w:r>
        <w:rPr>
          <w:lang w:val="en-US"/>
        </w:rPr>
        <w:t>Lookahead</w:t>
      </w:r>
    </w:p>
    <w:p w:rsidR="009B4B23" w:rsidRDefault="002E6F8B" w:rsidP="002E6F8B">
      <w:pPr>
        <w:pStyle w:val="TrixMain"/>
      </w:pPr>
      <w:r>
        <w:t xml:space="preserve">Первой модификацией алгоритма было использование уже описанного ранее </w:t>
      </w:r>
      <w:r w:rsidRPr="0072075E">
        <w:rPr>
          <w:i/>
          <w:lang w:val="en-US"/>
        </w:rPr>
        <w:t>lookahead</w:t>
      </w:r>
      <w:r w:rsidRPr="002E6F8B">
        <w:t xml:space="preserve">. </w:t>
      </w:r>
      <w:r w:rsidR="009B4B23">
        <w:t xml:space="preserve">Изобретателями приёма являются </w:t>
      </w:r>
      <w:proofErr w:type="spellStart"/>
      <w:r w:rsidR="006F6AD7">
        <w:rPr>
          <w:lang w:val="en-US"/>
        </w:rPr>
        <w:t>Nicol</w:t>
      </w:r>
      <w:proofErr w:type="spellEnd"/>
      <w:r w:rsidR="006F6AD7" w:rsidRPr="00DB5F0A">
        <w:t xml:space="preserve"> </w:t>
      </w:r>
      <w:r w:rsidR="006F6AD7">
        <w:t xml:space="preserve">и </w:t>
      </w:r>
      <w:proofErr w:type="spellStart"/>
      <w:r w:rsidR="006F6AD7">
        <w:rPr>
          <w:lang w:val="en-US"/>
        </w:rPr>
        <w:t>Rilay</w:t>
      </w:r>
      <w:proofErr w:type="spellEnd"/>
      <w:r w:rsidR="00F85FC1">
        <w:t xml:space="preserve"> (1988г)</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A1586F" w:rsidP="002E6F8B">
      <w:pPr>
        <w:pStyle w:val="TrixMain"/>
      </w:pPr>
      <w:proofErr w:type="gramStart"/>
      <w:r w:rsidRPr="0017091B">
        <w:rPr>
          <w:i/>
          <w:lang w:val="en-US"/>
        </w:rPr>
        <w:t>Lookahead</w:t>
      </w:r>
      <w:r w:rsidRPr="00A1586F">
        <w:t xml:space="preserve"> </w:t>
      </w:r>
      <w:r w:rsidR="0072075E">
        <w:t>даёт возможность</w:t>
      </w:r>
      <w:r>
        <w:t xml:space="preserve"> предсказать, что случится с процессом моделирования.</w:t>
      </w:r>
      <w:proofErr w:type="gramEnd"/>
      <w:r>
        <w:t xml:space="preserve"> По факту, числовое значение </w:t>
      </w:r>
      <w:r>
        <w:rPr>
          <w:lang w:val="en-US"/>
        </w:rPr>
        <w:t>lookahead</w:t>
      </w:r>
      <w:r w:rsidRPr="00A1586F">
        <w:t xml:space="preserve"> </w:t>
      </w:r>
      <w:r>
        <w:t xml:space="preserve">показывает минимальный инкремент временной метки для обработки какого-либо события. Если логический процесс требует как минимум </w:t>
      </w:r>
      <w:r w:rsidRPr="0017091B">
        <w:rPr>
          <w:b/>
          <w:i/>
          <w:lang w:val="en-US"/>
        </w:rPr>
        <w:t>x</w:t>
      </w:r>
      <w:r>
        <w:rPr>
          <w:lang w:val="en-US"/>
        </w:rPr>
        <w:t> </w:t>
      </w:r>
      <w:r w:rsidRPr="00A1586F">
        <w:t>ед. модельного времени</w:t>
      </w:r>
      <w:r>
        <w:t xml:space="preserve"> для обработки следующего события</w:t>
      </w:r>
      <w:r w:rsidRPr="00A1586F">
        <w:t xml:space="preserve">, </w:t>
      </w:r>
      <w:r>
        <w:t xml:space="preserve">то говорят, что процесс имеет </w:t>
      </w:r>
      <w:r w:rsidRPr="0017091B">
        <w:rPr>
          <w:b/>
          <w:i/>
          <w:lang w:val="en-US"/>
        </w:rPr>
        <w:t>lookahead</w:t>
      </w:r>
      <w:r w:rsidR="0017091B">
        <w:rPr>
          <w:b/>
          <w:i/>
          <w:lang w:val="en-US"/>
        </w:rPr>
        <w:t> </w:t>
      </w:r>
      <w:r w:rsidR="0017091B">
        <w:rPr>
          <w:b/>
          <w:i/>
        </w:rPr>
        <w:t>=</w:t>
      </w:r>
      <w:r w:rsidR="0017091B">
        <w:rPr>
          <w:b/>
          <w:i/>
          <w:lang w:val="en-US"/>
        </w:rPr>
        <w:t> </w:t>
      </w:r>
      <w:r w:rsidRPr="0017091B">
        <w:rPr>
          <w:b/>
          <w:i/>
          <w:lang w:val="en-US"/>
        </w:rPr>
        <w:t>x</w:t>
      </w:r>
      <w:r w:rsidR="0053597D">
        <w:t>. Тем самым он гарантирует</w:t>
      </w:r>
      <w:r w:rsidR="0072075E">
        <w:t xml:space="preserve">, что он не сгенерирует сообщения с </w:t>
      </w:r>
      <w:proofErr w:type="spellStart"/>
      <w:r w:rsidR="0072075E">
        <w:t>временн</w:t>
      </w:r>
      <w:r w:rsidR="0072075E">
        <w:rPr>
          <w:rFonts w:cs="Times New Roman"/>
        </w:rPr>
        <w:t>ó</w:t>
      </w:r>
      <w:r w:rsidR="0072075E">
        <w:t>й</w:t>
      </w:r>
      <w:proofErr w:type="spellEnd"/>
      <w:r w:rsidR="0072075E">
        <w:t xml:space="preserve"> меткой, меньшей, чем </w:t>
      </w:r>
      <w:r w:rsidR="0072075E" w:rsidRPr="0072075E">
        <w:rPr>
          <w:b/>
          <w:i/>
          <w:lang w:val="en-US"/>
        </w:rPr>
        <w:t>cur</w:t>
      </w:r>
      <w:r w:rsidR="0072075E" w:rsidRPr="0072075E">
        <w:rPr>
          <w:b/>
          <w:i/>
        </w:rPr>
        <w:t>_</w:t>
      </w:r>
      <w:r w:rsidR="0072075E" w:rsidRPr="0072075E">
        <w:rPr>
          <w:b/>
          <w:i/>
          <w:lang w:val="en-US"/>
        </w:rPr>
        <w:t>time </w:t>
      </w:r>
      <w:r w:rsidR="0072075E" w:rsidRPr="0072075E">
        <w:rPr>
          <w:b/>
          <w:i/>
        </w:rPr>
        <w:t>+</w:t>
      </w:r>
      <w:r w:rsidR="0072075E" w:rsidRPr="0072075E">
        <w:rPr>
          <w:b/>
          <w:i/>
          <w:lang w:val="en-US"/>
        </w:rPr>
        <w:t> x</w:t>
      </w:r>
      <w:r w:rsidR="0072075E" w:rsidRPr="0072075E">
        <w:t xml:space="preserve">. </w:t>
      </w:r>
      <w:r w:rsidR="0072075E">
        <w:t xml:space="preserve">Таким образом, </w:t>
      </w:r>
      <w:r w:rsidR="0072075E" w:rsidRPr="0017091B">
        <w:rPr>
          <w:i/>
          <w:lang w:val="en-US"/>
        </w:rPr>
        <w:t>lookahead</w:t>
      </w:r>
      <w:r w:rsidR="0072075E" w:rsidRPr="0072075E">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proofErr w:type="spellStart"/>
      <w:r>
        <w:rPr>
          <w:lang w:val="en-US"/>
        </w:rPr>
        <w:t>Nicol</w:t>
      </w:r>
      <w:proofErr w:type="spellEnd"/>
      <w:r w:rsidRPr="0072075E">
        <w:t xml:space="preserve"> </w:t>
      </w:r>
      <w:r>
        <w:t xml:space="preserve">и </w:t>
      </w:r>
      <w:r>
        <w:rPr>
          <w:lang w:val="en-US"/>
        </w:rPr>
        <w:t>Relay</w:t>
      </w:r>
      <w:r w:rsidRPr="0072075E">
        <w:t xml:space="preserve"> </w:t>
      </w:r>
      <w:r>
        <w:t xml:space="preserve">предложили идею предварительного оценивания </w:t>
      </w:r>
      <w:r w:rsidRPr="0017091B">
        <w:rPr>
          <w:i/>
          <w:lang w:val="en-US"/>
        </w:rPr>
        <w:t>lookahead</w:t>
      </w:r>
      <w:r w:rsidRPr="0072075E">
        <w:t xml:space="preserve"> </w:t>
      </w:r>
      <w:r>
        <w:t xml:space="preserve">для событий и логических процессов. Само значение </w:t>
      </w:r>
      <w:r w:rsidRPr="0017091B">
        <w:rPr>
          <w:i/>
          <w:lang w:val="en-US"/>
        </w:rPr>
        <w:t>lookahead</w:t>
      </w:r>
      <w:r w:rsidRPr="0072075E">
        <w:t xml:space="preserve"> </w:t>
      </w:r>
      <w:r>
        <w:t xml:space="preserve">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t>задержка обслуживания</w:t>
      </w:r>
      <w:r w:rsidRPr="0072075E">
        <w:t>)</w:t>
      </w:r>
      <w:r>
        <w:t>.</w:t>
      </w:r>
    </w:p>
    <w:p w:rsidR="009B4B23" w:rsidRDefault="009B4B23" w:rsidP="009B4B23">
      <w:pPr>
        <w:pStyle w:val="TrixHeader3"/>
      </w:pPr>
      <w:proofErr w:type="spellStart"/>
      <w:r>
        <w:t>Carrier-Null</w:t>
      </w:r>
      <w:proofErr w:type="spellEnd"/>
      <w:r>
        <w:t xml:space="preserve"> </w:t>
      </w:r>
      <w:proofErr w:type="spellStart"/>
      <w:r>
        <w:t>Message</w:t>
      </w:r>
      <w:proofErr w:type="spellEnd"/>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r w:rsidR="001E245B">
        <w:rPr>
          <w:lang w:val="en-US"/>
        </w:rPr>
        <w:t>Wengton</w:t>
      </w:r>
      <w:r w:rsidR="001E245B" w:rsidRPr="001E245B">
        <w:t xml:space="preserve"> </w:t>
      </w:r>
      <w:r w:rsidR="001E245B">
        <w:rPr>
          <w:lang w:val="en-US"/>
        </w:rPr>
        <w:t>Cai</w:t>
      </w:r>
      <w:r>
        <w:t xml:space="preserve"> и</w:t>
      </w:r>
      <w:r w:rsidRPr="009B4B23">
        <w:t xml:space="preserve"> </w:t>
      </w:r>
      <w:r w:rsidR="001E245B">
        <w:rPr>
          <w:lang w:val="en-US"/>
        </w:rPr>
        <w:t>Stephan</w:t>
      </w:r>
      <w:r w:rsidR="001E245B" w:rsidRPr="001E245B">
        <w:t xml:space="preserve"> </w:t>
      </w:r>
      <w:r w:rsidR="001E245B">
        <w:rPr>
          <w:lang w:val="en-US"/>
        </w:rPr>
        <w:t>Turner</w:t>
      </w:r>
      <w:r w:rsidRPr="009B4B23">
        <w:t xml:space="preserve">[] </w:t>
      </w:r>
      <w:r w:rsidR="00F85FC1">
        <w:t xml:space="preserve">в 1990г. </w:t>
      </w:r>
      <w:r>
        <w:t>и позже обобщён</w:t>
      </w:r>
      <w:r w:rsidRPr="009B4B23">
        <w:t xml:space="preserve"> </w:t>
      </w:r>
      <w:r w:rsidR="0072075E">
        <w:t xml:space="preserve">их </w:t>
      </w:r>
      <w:r w:rsidR="001E245B">
        <w:t xml:space="preserve">соотечественником </w:t>
      </w:r>
      <w:r w:rsidR="001E245B">
        <w:rPr>
          <w:lang w:val="en-US"/>
        </w:rPr>
        <w:t>Kennet</w:t>
      </w:r>
      <w:r w:rsidR="001E245B" w:rsidRPr="001E245B">
        <w:t xml:space="preserve"> </w:t>
      </w:r>
      <w:r w:rsidR="001E245B">
        <w:rPr>
          <w:lang w:val="en-US"/>
        </w:rPr>
        <w:t>Wood</w:t>
      </w:r>
      <w:r w:rsidR="00F85FC1">
        <w:t xml:space="preserve"> в 1992г</w:t>
      </w:r>
      <w:r>
        <w:t>.</w:t>
      </w:r>
    </w:p>
    <w:p w:rsidR="0072075E" w:rsidRDefault="0072075E" w:rsidP="002E6F8B">
      <w:pPr>
        <w:pStyle w:val="TrixMain"/>
      </w:pPr>
      <w:r>
        <w:t xml:space="preserve">Общая идея заключается в том, что в каждое нулевое сообщение помещается вспомогательная информация, содержащая данные о текущих оценках </w:t>
      </w:r>
      <w:r w:rsidRPr="0017091B">
        <w:rPr>
          <w:i/>
          <w:lang w:val="en-US"/>
        </w:rPr>
        <w:t>lookahead</w:t>
      </w:r>
      <w:r w:rsidRPr="0072075E">
        <w:t xml:space="preserve"> </w:t>
      </w:r>
      <w:r>
        <w:t>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t>сетях с обратными циклами</w:t>
      </w:r>
      <w:r w:rsidRPr="000C57FE">
        <w:t>)</w:t>
      </w:r>
      <w:r>
        <w:t xml:space="preserve">. Это требуется для циркуляции оценок </w:t>
      </w:r>
      <w:r w:rsidRPr="000C57FE">
        <w:rPr>
          <w:i/>
          <w:lang w:val="en-US"/>
        </w:rPr>
        <w:t>lookahead</w:t>
      </w:r>
      <w:r w:rsidRPr="000C57FE">
        <w:t xml:space="preserve"> </w:t>
      </w:r>
      <w:r>
        <w:t>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E94ABD" w:rsidP="002E6F8B">
      <w:pPr>
        <w:pStyle w:val="TrixMain"/>
      </w:pPr>
      <w:proofErr w:type="spellStart"/>
      <w:proofErr w:type="gramStart"/>
      <w:r w:rsidRPr="00E94ABD">
        <w:rPr>
          <w:lang w:val="en-US"/>
        </w:rPr>
        <w:t>Cota</w:t>
      </w:r>
      <w:proofErr w:type="spellEnd"/>
      <w:r w:rsidRPr="007620C9">
        <w:t xml:space="preserve"> </w:t>
      </w:r>
      <w:r>
        <w:t>и</w:t>
      </w:r>
      <w:r w:rsidRPr="007620C9">
        <w:t xml:space="preserve"> </w:t>
      </w:r>
      <w:r w:rsidRPr="00E94ABD">
        <w:rPr>
          <w:lang w:val="en-US"/>
        </w:rPr>
        <w:t>Sargent</w:t>
      </w:r>
      <w:r w:rsidRPr="007620C9">
        <w:t xml:space="preserve"> </w:t>
      </w:r>
      <w:r w:rsidR="007620C9">
        <w:t>в</w:t>
      </w:r>
      <w:r w:rsidR="007620C9" w:rsidRPr="007620C9">
        <w:t xml:space="preserve"> 1990</w:t>
      </w:r>
      <w:r w:rsidR="007620C9">
        <w:t>г</w:t>
      </w:r>
      <w:r w:rsidR="007620C9" w:rsidRPr="007620C9">
        <w:t>.</w:t>
      </w:r>
      <w:proofErr w:type="gramEnd"/>
      <w:r w:rsidR="007620C9" w:rsidRPr="007620C9">
        <w:t xml:space="preserve"> </w:t>
      </w:r>
      <w:r w:rsidR="007620C9">
        <w:t xml:space="preserve">предложили </w:t>
      </w:r>
      <w:proofErr w:type="spellStart"/>
      <w:r w:rsidR="007620C9">
        <w:t>фреймворк</w:t>
      </w:r>
      <w:proofErr w:type="spellEnd"/>
      <w:r w:rsidR="007620C9">
        <w:t xml:space="preserve"> для автоматического вычисления </w:t>
      </w:r>
      <w:r w:rsidR="007620C9" w:rsidRPr="0017091B">
        <w:rPr>
          <w:i/>
          <w:lang w:val="en-US"/>
        </w:rPr>
        <w:t>lookahead</w:t>
      </w:r>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 </w:t>
      </w:r>
      <w:r w:rsidR="007620C9" w:rsidRPr="0017091B">
        <w:rPr>
          <w:i/>
          <w:lang w:val="en-US"/>
        </w:rPr>
        <w:t>lookahead</w:t>
      </w:r>
      <w:r w:rsidR="007620C9" w:rsidRPr="007620C9">
        <w:t xml:space="preserve"> </w:t>
      </w:r>
      <w:r w:rsidR="007620C9">
        <w:t>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t>контурах управления с обратной связью</w:t>
      </w:r>
      <w:r w:rsidRPr="007620C9">
        <w:t>)</w:t>
      </w:r>
      <w:r>
        <w:t xml:space="preserve">. При обнаружении таких циклов транслятор находит минимальные задержки времени по всем узлам цикла и вычисляет оценку </w:t>
      </w:r>
      <w:r w:rsidRPr="0017091B">
        <w:rPr>
          <w:i/>
          <w:lang w:val="en-US"/>
        </w:rPr>
        <w:t>lookahead</w:t>
      </w:r>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proofErr w:type="spellStart"/>
      <w:r w:rsidR="00E94ABD" w:rsidRPr="00E94ABD">
        <w:rPr>
          <w:lang w:val="en-US"/>
        </w:rPr>
        <w:t>Lazowska</w:t>
      </w:r>
      <w:proofErr w:type="spellEnd"/>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в</w:t>
      </w:r>
      <w:r w:rsidR="00E94ABD" w:rsidRPr="00E94ABD">
        <w:t xml:space="preserve"> 199</w:t>
      </w:r>
      <w:r w:rsidRPr="007620C9">
        <w:t>1</w:t>
      </w:r>
      <w:r w:rsidR="00E94ABD">
        <w:t>г</w:t>
      </w:r>
      <w:r w:rsidR="00E94ABD" w:rsidRPr="00E94ABD">
        <w:t xml:space="preserve">. </w:t>
      </w:r>
      <w:r w:rsidR="00E94ABD">
        <w:t>опубликовали статью</w:t>
      </w:r>
      <w:proofErr w:type="gramStart"/>
      <w:r w:rsidR="0015097A">
        <w:t xml:space="preserve"> </w:t>
      </w:r>
      <w:r w:rsidR="0015097A" w:rsidRPr="0015097A">
        <w:t>[]</w:t>
      </w:r>
      <w:r w:rsidR="00E94ABD">
        <w:t xml:space="preserve">, </w:t>
      </w:r>
      <w:proofErr w:type="gramEnd"/>
      <w:r w:rsidR="00E94ABD">
        <w:t xml:space="preserve">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17091B">
        <w:t xml:space="preserve">весьма </w:t>
      </w:r>
      <w:r w:rsidR="00F242C1">
        <w:t>ограниченном наборе задач.</w:t>
      </w:r>
    </w:p>
    <w:p w:rsidR="00E94ABD" w:rsidRPr="00E94ABD" w:rsidRDefault="00E94ABD" w:rsidP="00E94ABD">
      <w:pPr>
        <w:pStyle w:val="TrixHeader3"/>
      </w:pPr>
      <w:r>
        <w:rPr>
          <w:lang w:val="en-US"/>
        </w:rPr>
        <w:t>Deadlock</w:t>
      </w:r>
      <w:r w:rsidRPr="00E94ABD">
        <w:t xml:space="preserve"> </w:t>
      </w:r>
      <w:r>
        <w:rPr>
          <w:lang w:val="en-US"/>
        </w:rPr>
        <w:t>detection</w:t>
      </w:r>
      <w:r w:rsidRPr="00E94ABD">
        <w:t xml:space="preserve"> </w:t>
      </w:r>
      <w:r>
        <w:rPr>
          <w:lang w:val="en-US"/>
        </w:rPr>
        <w:t>and</w:t>
      </w:r>
      <w:r w:rsidRPr="00E94ABD">
        <w:t xml:space="preserve"> </w:t>
      </w:r>
      <w:r>
        <w:rPr>
          <w:lang w:val="en-US"/>
        </w:rPr>
        <w:t>recovery</w:t>
      </w:r>
      <w:r w:rsidRPr="00E94ABD">
        <w:t xml:space="preserve"> </w:t>
      </w:r>
      <w:r>
        <w:rPr>
          <w:lang w:val="en-US"/>
        </w:rPr>
        <w:t>algorithm</w:t>
      </w:r>
    </w:p>
    <w:p w:rsidR="00E94ABD" w:rsidRDefault="001E245B" w:rsidP="002E6F8B">
      <w:pPr>
        <w:pStyle w:val="TrixMain"/>
      </w:pPr>
      <w:r>
        <w:t xml:space="preserve">Авторами данного алгоритма </w:t>
      </w:r>
      <w:r w:rsidR="00E94ABD">
        <w:t>выступают</w:t>
      </w:r>
      <w:r w:rsidR="0017091B" w:rsidRPr="0017091B">
        <w:t xml:space="preserve"> </w:t>
      </w:r>
      <w:r w:rsidR="0017091B">
        <w:t xml:space="preserve">основатели </w:t>
      </w:r>
      <w:r w:rsidR="0017091B">
        <w:rPr>
          <w:lang w:val="en-US"/>
        </w:rPr>
        <w:t>PDES</w:t>
      </w:r>
      <w:r w:rsidR="0017091B" w:rsidRPr="0017091B">
        <w:t>-</w:t>
      </w:r>
      <w:r w:rsidR="0017091B">
        <w:t>синхронизации</w:t>
      </w:r>
      <w:r w:rsidR="00E94ABD">
        <w:t xml:space="preserve"> </w:t>
      </w:r>
      <w:proofErr w:type="spellStart"/>
      <w:r>
        <w:rPr>
          <w:lang w:val="en-US"/>
        </w:rPr>
        <w:t>Chandy</w:t>
      </w:r>
      <w:proofErr w:type="spellEnd"/>
      <w:r w:rsidR="00E94ABD">
        <w:t xml:space="preserve"> и </w:t>
      </w:r>
      <w:proofErr w:type="spellStart"/>
      <w:r>
        <w:rPr>
          <w:lang w:val="en-US"/>
        </w:rPr>
        <w:t>Misra</w:t>
      </w:r>
      <w:proofErr w:type="spellEnd"/>
      <w:r w:rsidR="0017091B">
        <w:t xml:space="preserve"> </w:t>
      </w:r>
      <w:r w:rsidR="0017091B" w:rsidRPr="0017091B">
        <w:t>[]</w:t>
      </w:r>
      <w:r w:rsidR="00E94ABD">
        <w:t>.</w:t>
      </w:r>
    </w:p>
    <w:p w:rsidR="00E94ABD" w:rsidRDefault="000F54D6" w:rsidP="002E6F8B">
      <w:pPr>
        <w:pStyle w:val="TrixMain"/>
      </w:pPr>
      <w:r>
        <w:t>Алгоритм синхронизации вместо того, чтобы избегать тупиков</w:t>
      </w:r>
      <w:r w:rsidRPr="000F54D6">
        <w:t xml:space="preserve"> (</w:t>
      </w:r>
      <w:r w:rsidRPr="0017091B">
        <w:rPr>
          <w:i/>
          <w:lang w:val="en-US"/>
        </w:rPr>
        <w:t>deadlocks</w:t>
      </w:r>
      <w:r w:rsidRPr="000F54D6">
        <w:t>)</w:t>
      </w:r>
      <w:r>
        <w:t xml:space="preserve">, наоборот, выполняет моделирование вплоть до возникновения тупика. Таким образом, для данного </w:t>
      </w:r>
      <w:r w:rsidR="0017091B">
        <w:t>подхода</w:t>
      </w:r>
      <w:r>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951816">
        <w:t xml:space="preserve">сообщение с наименьшей </w:t>
      </w:r>
      <w:proofErr w:type="spellStart"/>
      <w:r w:rsidR="00951816">
        <w:t>временн</w:t>
      </w:r>
      <w:r w:rsidR="00951816">
        <w:rPr>
          <w:rFonts w:cs="Times New Roman"/>
        </w:rPr>
        <w:t>ó</w:t>
      </w:r>
      <w:r w:rsidR="00951816">
        <w:t>й</w:t>
      </w:r>
      <w:proofErr w:type="spellEnd"/>
      <w:r w:rsidR="00951816">
        <w:t xml:space="preserve"> меткой в системе всегда является безопасным для выполнения. Подробнее детали алгоритма изложены </w:t>
      </w:r>
      <w:proofErr w:type="gramStart"/>
      <w:r w:rsidR="00951816">
        <w:t>в</w:t>
      </w:r>
      <w:proofErr w:type="gramEnd"/>
      <w:r w:rsidR="00951816">
        <w:t xml:space="preserve"> </w:t>
      </w:r>
      <w:r w:rsidR="00951816" w:rsidRPr="00951816">
        <w:t>[].</w:t>
      </w:r>
    </w:p>
    <w:p w:rsidR="00216183" w:rsidRDefault="00951816" w:rsidP="002E6F8B">
      <w:pPr>
        <w:pStyle w:val="TrixMain"/>
      </w:pPr>
      <w:r>
        <w:t xml:space="preserve">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 мала по сравнению с нулевыми сообщениями в </w:t>
      </w:r>
      <w:r w:rsidR="00434D28">
        <w:t xml:space="preserve">стандартных </w:t>
      </w:r>
      <w:r>
        <w:rPr>
          <w:lang w:val="en-US"/>
        </w:rPr>
        <w:t>CMB</w:t>
      </w:r>
      <w:r w:rsidRPr="00951816">
        <w:t>-</w:t>
      </w:r>
      <w:r>
        <w:t>протоколах).</w:t>
      </w:r>
      <w:r w:rsidR="00216183">
        <w:t xml:space="preserve"> Другое преимущество – </w:t>
      </w:r>
      <w:r w:rsidR="00216183">
        <w:lastRenderedPageBreak/>
        <w:t xml:space="preserve">отсутствие сообщений с нулевым инкрементом времени. </w:t>
      </w:r>
      <w:r w:rsidR="00C120F8">
        <w:t>В результате</w:t>
      </w:r>
      <w:r w:rsidR="00216183">
        <w:t xml:space="preserve">, эффективность 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алгоритма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 и стать причиной падения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proofErr w:type="spellStart"/>
      <w:proofErr w:type="gramStart"/>
      <w:r w:rsidRPr="00EF4887">
        <w:rPr>
          <w:lang w:val="en-US"/>
        </w:rPr>
        <w:t>Lubachevsky</w:t>
      </w:r>
      <w:proofErr w:type="spellEnd"/>
      <w:r w:rsidRPr="00EF4887">
        <w:rPr>
          <w:lang w:val="en-US"/>
        </w:rPr>
        <w:t xml:space="preserve"> </w:t>
      </w:r>
      <w:r>
        <w:t>в</w:t>
      </w:r>
      <w:r w:rsidRPr="00EF4887">
        <w:rPr>
          <w:lang w:val="en-US"/>
        </w:rPr>
        <w:t xml:space="preserve"> 1989</w:t>
      </w:r>
      <w:r>
        <w:t>г</w:t>
      </w:r>
      <w:r w:rsidRPr="00EF4887">
        <w:rPr>
          <w:lang w:val="en-US"/>
        </w:rPr>
        <w:t>.</w:t>
      </w:r>
      <w:proofErr w:type="gramEnd"/>
      <w:r w:rsidRPr="00EF4887">
        <w:rPr>
          <w:lang w:val="en-US"/>
        </w:rPr>
        <w:t xml:space="preserve"> </w:t>
      </w:r>
      <w:r>
        <w:t>придумал</w:t>
      </w:r>
      <w:r w:rsidRPr="00EF4887">
        <w:rPr>
          <w:lang w:val="en-US"/>
        </w:rPr>
        <w:t xml:space="preserve"> </w:t>
      </w:r>
      <w:r w:rsidRPr="00A7478B">
        <w:rPr>
          <w:i/>
          <w:lang w:val="en-US"/>
        </w:rPr>
        <w:t>Bounded lag simulation protocol</w:t>
      </w:r>
      <w:r>
        <w:rPr>
          <w:lang w:val="en-US"/>
        </w:rPr>
        <w:t xml:space="preserve"> []</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A7478B">
        <w:rPr>
          <w:i/>
          <w:lang w:val="en-US"/>
        </w:rPr>
        <w:t>t</w:t>
      </w:r>
      <w:r w:rsidRPr="00A7478B">
        <w:rPr>
          <w:i/>
          <w:lang w:val="en-US"/>
        </w:rPr>
        <w:t>ime</w:t>
      </w:r>
      <w:r w:rsidRPr="00A7478B">
        <w:rPr>
          <w:i/>
        </w:rPr>
        <w:t xml:space="preserve"> </w:t>
      </w:r>
      <w:r w:rsidR="00A7478B">
        <w:rPr>
          <w:i/>
          <w:lang w:val="en-US"/>
        </w:rPr>
        <w:t>w</w:t>
      </w:r>
      <w:r w:rsidRPr="00A7478B">
        <w:rPr>
          <w:i/>
          <w:lang w:val="en-US"/>
        </w:rPr>
        <w:t>indow</w:t>
      </w:r>
      <w:r w:rsidRPr="00A7478B">
        <w:rPr>
          <w:i/>
        </w:rPr>
        <w:t xml:space="preserve"> </w:t>
      </w:r>
      <w:r w:rsidR="00A7478B">
        <w:rPr>
          <w:i/>
          <w:lang w:val="en-US"/>
        </w:rPr>
        <w:t>a</w:t>
      </w:r>
      <w:r w:rsidRPr="00A7478B">
        <w:rPr>
          <w:i/>
          <w:lang w:val="en-US"/>
        </w:rPr>
        <w:t>lgorithm</w:t>
      </w:r>
      <w:r>
        <w:t>).</w:t>
      </w:r>
      <w:r w:rsidRPr="00EF4887">
        <w:t xml:space="preserve"> </w:t>
      </w:r>
      <w:r>
        <w:t xml:space="preserve">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w:t>
      </w:r>
      <w:proofErr w:type="spellStart"/>
      <w:r>
        <w:t>временн</w:t>
      </w:r>
      <w:r w:rsidR="00A7478B">
        <w:rPr>
          <w:rFonts w:cs="Times New Roman"/>
        </w:rPr>
        <w:t>ó</w:t>
      </w:r>
      <w:r>
        <w:t>го</w:t>
      </w:r>
      <w:proofErr w:type="spellEnd"/>
      <w:r>
        <w:t xml:space="preserve"> окна).</w:t>
      </w:r>
    </w:p>
    <w:p w:rsidR="00EF4887" w:rsidRPr="00EF4887" w:rsidRDefault="00EF4887" w:rsidP="002E6F8B">
      <w:pPr>
        <w:pStyle w:val="TrixMain"/>
      </w:pPr>
      <w:r>
        <w:t xml:space="preserve">Проблема как алгоритма </w:t>
      </w:r>
      <w:proofErr w:type="spellStart"/>
      <w:r w:rsidRPr="00EF4887">
        <w:t>Lubachevsky</w:t>
      </w:r>
      <w:proofErr w:type="spellEnd"/>
      <w:r>
        <w:t xml:space="preserve">, так и всех его аналогов, – определение размера </w:t>
      </w:r>
      <w:proofErr w:type="spellStart"/>
      <w:r>
        <w:t>временн</w:t>
      </w:r>
      <w:r>
        <w:rPr>
          <w:rFonts w:cs="Times New Roman"/>
        </w:rPr>
        <w:t>ó</w:t>
      </w:r>
      <w:r>
        <w:t>го</w:t>
      </w:r>
      <w:proofErr w:type="spellEnd"/>
      <w:r>
        <w:t xml:space="preserve"> окна. </w:t>
      </w:r>
      <w:r w:rsidR="000E0B3C">
        <w:t>По мнению специалистов, данная проблема является серьёзным ограничением, поскольку эта величина зависит от конкретной модели</w:t>
      </w:r>
      <w:r w:rsidR="000E0B3C">
        <w:rPr>
          <w:rStyle w:val="ae"/>
        </w:rPr>
        <w:footnoteReference w:id="2"/>
      </w:r>
      <w:r w:rsidR="000E0B3C">
        <w:t>, а значит, не существует универсального критерия её нахождения.</w:t>
      </w:r>
    </w:p>
    <w:p w:rsidR="00C16F93" w:rsidRPr="00C16F93" w:rsidRDefault="00C16F93" w:rsidP="000A6645">
      <w:pPr>
        <w:pStyle w:val="TrixHeader3"/>
      </w:pPr>
      <w:r>
        <w:rPr>
          <w:lang w:val="en-US"/>
        </w:rPr>
        <w:lastRenderedPageBreak/>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proofErr w:type="spellStart"/>
      <w:r w:rsidR="009D271C">
        <w:rPr>
          <w:lang w:val="en-US"/>
        </w:rPr>
        <w:t>Chandy</w:t>
      </w:r>
      <w:proofErr w:type="spellEnd"/>
      <w:r w:rsidR="009D271C" w:rsidRPr="009D271C">
        <w:t xml:space="preserve"> </w:t>
      </w:r>
      <w:r w:rsidR="009D271C">
        <w:t>и</w:t>
      </w:r>
      <w:r w:rsidR="001E245B">
        <w:t xml:space="preserve"> </w:t>
      </w:r>
      <w:proofErr w:type="spellStart"/>
      <w:r w:rsidR="001E245B">
        <w:rPr>
          <w:lang w:val="en-US"/>
        </w:rPr>
        <w:t>Sheirman</w:t>
      </w:r>
      <w:proofErr w:type="spellEnd"/>
      <w:r>
        <w:t xml:space="preserve"> в 199</w:t>
      </w:r>
      <w:r w:rsidR="001E245B">
        <w:t>6</w:t>
      </w:r>
      <w:r>
        <w:t>г</w:t>
      </w:r>
      <w:proofErr w:type="gramStart"/>
      <w:r w:rsidRPr="000A6645">
        <w:t xml:space="preserve"> [].</w:t>
      </w:r>
      <w:r w:rsidR="009D271C">
        <w:t xml:space="preserve"> </w:t>
      </w:r>
      <w:proofErr w:type="gramEnd"/>
      <w:r w:rsidR="009D271C">
        <w:t xml:space="preserve">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и 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DB5F0A" w:rsidRDefault="00D8174B" w:rsidP="00D8174B">
      <w:pPr>
        <w:pStyle w:val="TrixHeader3"/>
        <w:rPr>
          <w:lang w:val="en-US"/>
        </w:rPr>
      </w:pPr>
      <w:r w:rsidRPr="00DB5F0A">
        <w:rPr>
          <w:lang w:val="en-US"/>
        </w:rPr>
        <w:t>Dag Consistent Parallel 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в</w:t>
      </w:r>
      <w:r w:rsidR="008023CB" w:rsidRPr="008023CB">
        <w:t xml:space="preserve"> 1997-</w:t>
      </w:r>
      <w:r w:rsidR="008023CB">
        <w:t>м</w:t>
      </w:r>
      <w:r w:rsidR="008023CB" w:rsidRPr="008023CB">
        <w:t xml:space="preserve"> </w:t>
      </w:r>
      <w:r w:rsidR="008023CB">
        <w:t>г</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proofErr w:type="spellStart"/>
      <w:r w:rsidR="008023CB">
        <w:rPr>
          <w:lang w:val="en-US"/>
        </w:rPr>
        <w:t>Cilk</w:t>
      </w:r>
      <w:proofErr w:type="spellEnd"/>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proofErr w:type="spellStart"/>
      <w:r>
        <w:rPr>
          <w:lang w:val="en-US"/>
        </w:rPr>
        <w:t>Cilk</w:t>
      </w:r>
      <w:proofErr w:type="spellEnd"/>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spellStart"/>
      <w:proofErr w:type="gramStart"/>
      <w:r>
        <w:t>англ</w:t>
      </w:r>
      <w:proofErr w:type="spellEnd"/>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w:t>
      </w:r>
      <w:proofErr w:type="spellStart"/>
      <w:r w:rsidR="00452E1F">
        <w:t>временн</w:t>
      </w:r>
      <w:r w:rsidR="00A7478B">
        <w:rPr>
          <w:rFonts w:cs="Times New Roman"/>
        </w:rPr>
        <w:t>ý</w:t>
      </w:r>
      <w:r w:rsidR="00A7478B">
        <w:t>ю</w:t>
      </w:r>
      <w:proofErr w:type="spellEnd"/>
      <w:r w:rsidR="00A7478B">
        <w:t xml:space="preserve">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Pr="00452E1F">
        <w:rPr>
          <w:i/>
        </w:rPr>
        <w:t xml:space="preserve">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lastRenderedPageBreak/>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xml:space="preserve">– восприимчивость к </w:t>
      </w:r>
      <w:proofErr w:type="spellStart"/>
      <w:r>
        <w:t>тесносвязанным</w:t>
      </w:r>
      <w:proofErr w:type="spellEnd"/>
      <w:r>
        <w:t xml:space="preserve"> моделям. В этом 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3C0192" w:rsidRDefault="00384852" w:rsidP="00384852">
      <w:pPr>
        <w:pStyle w:val="TrixHeader3"/>
      </w:pPr>
      <w:r>
        <w:t>Прочие</w:t>
      </w:r>
      <w:r w:rsidRPr="003C0192">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r w:rsidR="001E245B">
        <w:rPr>
          <w:lang w:val="en-US"/>
        </w:rPr>
        <w:t>Kumar</w:t>
      </w:r>
      <w:r w:rsidR="00384852" w:rsidRPr="001F66C1">
        <w:t xml:space="preserve"> </w:t>
      </w:r>
      <w:r>
        <w:t xml:space="preserve">в </w:t>
      </w:r>
      <w:r w:rsidR="00384852" w:rsidRPr="001F66C1">
        <w:t>1989</w:t>
      </w:r>
      <w:r w:rsidR="00384852">
        <w:t>г</w:t>
      </w:r>
      <w:r w:rsidRPr="001F66C1">
        <w:t>.</w:t>
      </w:r>
      <w:r>
        <w:t xml:space="preserve"> предложил весьма эффективный алгоритм синхронизации для ациклических сетей</w:t>
      </w:r>
      <w:r w:rsidRPr="001F66C1">
        <w:t xml:space="preserve"> []</w:t>
      </w:r>
      <w:r>
        <w:t xml:space="preserve">. </w:t>
      </w:r>
      <w:proofErr w:type="spellStart"/>
      <w:r w:rsidR="001E245B">
        <w:rPr>
          <w:lang w:val="en-US"/>
        </w:rPr>
        <w:t>Nevison</w:t>
      </w:r>
      <w:proofErr w:type="spellEnd"/>
      <w:r w:rsidR="00384852" w:rsidRPr="001F66C1">
        <w:t xml:space="preserve"> </w:t>
      </w:r>
      <w:r>
        <w:t xml:space="preserve">в </w:t>
      </w:r>
      <w:r w:rsidR="00384852" w:rsidRPr="001F66C1">
        <w:t>199</w:t>
      </w:r>
      <w:r w:rsidRPr="001F66C1">
        <w:t>6</w:t>
      </w:r>
      <w:r w:rsidR="00384852">
        <w:t>г</w:t>
      </w:r>
      <w:r w:rsidRPr="001F66C1">
        <w:t>.</w:t>
      </w:r>
      <w:r>
        <w:t xml:space="preserve"> предложил протокол координации модельного времени для сетей с многочисленными циклами</w:t>
      </w:r>
      <w:r w:rsidRPr="001F66C1">
        <w:t xml:space="preserve"> []</w:t>
      </w:r>
      <w:r>
        <w:t xml:space="preserve">. </w:t>
      </w:r>
      <w:proofErr w:type="spellStart"/>
      <w:r>
        <w:rPr>
          <w:lang w:val="en-US"/>
        </w:rPr>
        <w:t>Vries</w:t>
      </w:r>
      <w:proofErr w:type="spellEnd"/>
      <w:r w:rsidRPr="001F66C1">
        <w:t xml:space="preserve"> </w:t>
      </w:r>
      <w:r>
        <w:t xml:space="preserve">в </w:t>
      </w:r>
      <w:r w:rsidR="00384852" w:rsidRPr="001F66C1">
        <w:t>199</w:t>
      </w:r>
      <w:r w:rsidRPr="001F66C1">
        <w:t>9</w:t>
      </w:r>
      <w:r w:rsidR="00384852">
        <w:t>г</w:t>
      </w:r>
      <w:r w:rsidRPr="001F66C1">
        <w:t>.</w:t>
      </w:r>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proofErr w:type="spellStart"/>
      <w:r w:rsidRPr="001F66C1">
        <w:rPr>
          <w:i/>
          <w:lang w:val="en-US"/>
        </w:rPr>
        <w:t>feedforward</w:t>
      </w:r>
      <w:proofErr w:type="spellEnd"/>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p>
    <w:p w:rsidR="00506CD5" w:rsidRPr="00A2761E" w:rsidRDefault="00506CD5" w:rsidP="002E6F8B">
      <w:pPr>
        <w:pStyle w:val="TrixHeader2"/>
      </w:pPr>
      <w:bookmarkStart w:id="26" w:name="_Toc359366325"/>
      <w:r>
        <w:t>Модификации</w:t>
      </w:r>
      <w:r w:rsidRPr="00A2761E">
        <w:t xml:space="preserve"> </w:t>
      </w:r>
      <w:r>
        <w:t>оптимистических</w:t>
      </w:r>
      <w:r w:rsidRPr="00A2761E">
        <w:t xml:space="preserve"> </w:t>
      </w:r>
      <w:r>
        <w:t>алгоритмов</w:t>
      </w:r>
      <w:bookmarkEnd w:id="26"/>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proofErr w:type="spellStart"/>
      <w:r>
        <w:t>Джефферсона</w:t>
      </w:r>
      <w:proofErr w:type="spellEnd"/>
      <w:r>
        <w:t xml:space="preserve"> фактически использует механизм «принудительной отмены» (</w:t>
      </w:r>
      <w:r w:rsidRPr="00D1694F">
        <w:rPr>
          <w:i/>
          <w:lang w:val="en-US"/>
        </w:rPr>
        <w:t>Aggressive</w:t>
      </w:r>
      <w:r w:rsidRPr="00D1694F">
        <w:rPr>
          <w:i/>
        </w:rPr>
        <w:t xml:space="preserve"> </w:t>
      </w:r>
      <w:r w:rsidRPr="00D1694F">
        <w:rPr>
          <w:i/>
          <w:lang w:val="en-US"/>
        </w:rPr>
        <w:t>Cancellation</w:t>
      </w:r>
      <w:r>
        <w:t>)</w:t>
      </w:r>
      <w:r w:rsidRPr="006645D6">
        <w:t xml:space="preserve">. </w:t>
      </w:r>
      <w:r w:rsidR="001E245B">
        <w:rPr>
          <w:lang w:val="en-US"/>
        </w:rPr>
        <w:t>Anat</w:t>
      </w:r>
      <w:r w:rsidR="001E245B" w:rsidRPr="001E245B">
        <w:t xml:space="preserve"> </w:t>
      </w:r>
      <w:r w:rsidR="001E245B">
        <w:rPr>
          <w:lang w:val="en-US"/>
        </w:rPr>
        <w:t>Gafny</w:t>
      </w:r>
      <w:r>
        <w:t xml:space="preserve"> в 1988г. предложил механизм так называемой «отложенной отмены» (</w:t>
      </w:r>
      <w:r w:rsidRPr="00D1694F">
        <w:rPr>
          <w:i/>
          <w:lang w:val="en-US"/>
        </w:rPr>
        <w:t>Lazy</w:t>
      </w:r>
      <w:r w:rsidRPr="00D1694F">
        <w:rPr>
          <w:i/>
        </w:rPr>
        <w:t xml:space="preserve"> </w:t>
      </w:r>
      <w:r w:rsidRPr="00D1694F">
        <w:rPr>
          <w:i/>
          <w:lang w:val="en-US"/>
        </w:rPr>
        <w:t>Cancellation</w:t>
      </w:r>
      <w:r>
        <w:t>)</w:t>
      </w:r>
      <w:r w:rsidRPr="006645D6">
        <w:t>.</w:t>
      </w:r>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w:t>
      </w:r>
      <w:proofErr w:type="gramStart"/>
      <w:r>
        <w:t>в</w:t>
      </w:r>
      <w:proofErr w:type="gramEnd"/>
      <w:r>
        <w:t xml:space="preserve"> </w:t>
      </w:r>
      <w:r w:rsidRPr="00D1694F">
        <w:t xml:space="preserve">[]. </w:t>
      </w:r>
      <w:r>
        <w:t xml:space="preserve">Несмотря </w:t>
      </w:r>
      <w:proofErr w:type="gramStart"/>
      <w:r>
        <w:t>на</w:t>
      </w:r>
      <w:proofErr w:type="gramEnd"/>
      <w:r>
        <w:t xml:space="preserve">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после перезапуска моделирования.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lastRenderedPageBreak/>
        <w:t xml:space="preserve">Adaptive Cancellation </w:t>
      </w:r>
      <w:r>
        <w:rPr>
          <w:lang w:val="en-US"/>
        </w:rPr>
        <w:t>Algorithm</w:t>
      </w:r>
    </w:p>
    <w:p w:rsidR="00E7725F" w:rsidRPr="007808BC" w:rsidRDefault="00E7725F" w:rsidP="00D8174B">
      <w:pPr>
        <w:pStyle w:val="TrixMain"/>
      </w:pPr>
      <w:r>
        <w:t>Автор</w:t>
      </w:r>
      <w:r w:rsidR="007808BC" w:rsidRPr="003C0192">
        <w:rPr>
          <w:lang w:val="en-US"/>
        </w:rPr>
        <w:t xml:space="preserve"> </w:t>
      </w:r>
      <w:r w:rsidR="007808BC">
        <w:t>алгоритма</w:t>
      </w:r>
      <w:r w:rsidRPr="003C0192">
        <w:rPr>
          <w:lang w:val="en-US"/>
        </w:rPr>
        <w:t xml:space="preserve"> – </w:t>
      </w:r>
      <w:proofErr w:type="spellStart"/>
      <w:r w:rsidR="001E245B">
        <w:rPr>
          <w:lang w:val="en-US"/>
        </w:rPr>
        <w:t>Wilsey</w:t>
      </w:r>
      <w:proofErr w:type="spellEnd"/>
      <w:r w:rsidRPr="003C0192">
        <w:rPr>
          <w:lang w:val="en-US"/>
        </w:rPr>
        <w:t>.</w:t>
      </w:r>
      <w:r w:rsidR="007808BC" w:rsidRPr="003C0192">
        <w:rPr>
          <w:lang w:val="en-US"/>
        </w:rPr>
        <w:t xml:space="preserve"> </w:t>
      </w:r>
      <w:r w:rsidR="007808BC">
        <w:t>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задержек времени. Поэтому алгоритм предлагает каким-либо образом оценивать ситуацию и принимать решение, какая схема отмены будет наиболее предпочтительной.</w:t>
      </w:r>
    </w:p>
    <w:p w:rsidR="006645D6" w:rsidRPr="002C6FD3" w:rsidRDefault="00092476" w:rsidP="002B4B60">
      <w:pPr>
        <w:pStyle w:val="TrixHeader3"/>
        <w:rPr>
          <w:lang w:val="en-US"/>
        </w:rPr>
      </w:pPr>
      <w:r>
        <w:rPr>
          <w:lang w:val="en-US"/>
        </w:rPr>
        <w:t>J</w:t>
      </w:r>
      <w:r w:rsidRPr="002C6FD3">
        <w:rPr>
          <w:lang w:val="en-US"/>
        </w:rPr>
        <w:t xml:space="preserve">ump </w:t>
      </w:r>
      <w:r>
        <w:rPr>
          <w:lang w:val="en-US"/>
        </w:rPr>
        <w:t>F</w:t>
      </w:r>
      <w:r w:rsidRPr="002C6FD3">
        <w:rPr>
          <w:lang w:val="en-US"/>
        </w:rPr>
        <w:t xml:space="preserve">orward </w:t>
      </w:r>
      <w:r>
        <w:rPr>
          <w:lang w:val="en-US"/>
        </w:rPr>
        <w:t>Algorithm</w:t>
      </w:r>
    </w:p>
    <w:p w:rsidR="00092476" w:rsidRDefault="00092476" w:rsidP="00D8174B">
      <w:pPr>
        <w:pStyle w:val="TrixMain"/>
      </w:pPr>
      <w:r>
        <w:t>Метод</w:t>
      </w:r>
      <w:r w:rsidRPr="002C6FD3">
        <w:rPr>
          <w:lang w:val="en-US"/>
        </w:rPr>
        <w:t xml:space="preserve"> </w:t>
      </w:r>
      <w:r>
        <w:t>также</w:t>
      </w:r>
      <w:r w:rsidRPr="002C6FD3">
        <w:rPr>
          <w:lang w:val="en-US"/>
        </w:rPr>
        <w:t xml:space="preserve"> </w:t>
      </w:r>
      <w:r>
        <w:t>носит</w:t>
      </w:r>
      <w:r w:rsidRPr="002C6FD3">
        <w:rPr>
          <w:lang w:val="en-US"/>
        </w:rPr>
        <w:t xml:space="preserve"> </w:t>
      </w:r>
      <w:r>
        <w:t>название</w:t>
      </w:r>
      <w:r w:rsidRPr="002C6FD3">
        <w:rPr>
          <w:lang w:val="en-US"/>
        </w:rPr>
        <w:t xml:space="preserve"> «</w:t>
      </w:r>
      <w:r>
        <w:t>Алгоритм</w:t>
      </w:r>
      <w:r w:rsidRPr="002C6FD3">
        <w:rPr>
          <w:lang w:val="en-US"/>
        </w:rPr>
        <w:t xml:space="preserve"> </w:t>
      </w:r>
      <w:r>
        <w:t>отложенного</w:t>
      </w:r>
      <w:r w:rsidRPr="002C6FD3">
        <w:rPr>
          <w:lang w:val="en-US"/>
        </w:rPr>
        <w:t xml:space="preserve"> </w:t>
      </w:r>
      <w:r>
        <w:t>отката</w:t>
      </w:r>
      <w:r w:rsidRPr="002C6FD3">
        <w:rPr>
          <w:lang w:val="en-US"/>
        </w:rPr>
        <w:t>» (</w:t>
      </w:r>
      <w:r w:rsidRPr="007808BC">
        <w:rPr>
          <w:i/>
          <w:lang w:val="en-US"/>
        </w:rPr>
        <w:t>Lazy reevaluation</w:t>
      </w:r>
      <w:r w:rsidRPr="002C6FD3">
        <w:rPr>
          <w:lang w:val="en-US"/>
        </w:rPr>
        <w:t xml:space="preserve"> </w:t>
      </w:r>
      <w:r>
        <w:t>или</w:t>
      </w:r>
      <w:r w:rsidRPr="002C6FD3">
        <w:rPr>
          <w:lang w:val="en-US"/>
        </w:rPr>
        <w:t xml:space="preserve"> </w:t>
      </w:r>
      <w:r w:rsidRPr="007808BC">
        <w:rPr>
          <w:i/>
          <w:lang w:val="en-US"/>
        </w:rPr>
        <w:t>Lazy rollback algorithm</w:t>
      </w:r>
      <w:r w:rsidRPr="002C6FD3">
        <w:rPr>
          <w:lang w:val="en-US"/>
        </w:rPr>
        <w:t>).</w:t>
      </w:r>
      <w:r w:rsidR="007A4A8D" w:rsidRPr="002C6FD3">
        <w:rPr>
          <w:lang w:val="en-US"/>
        </w:rPr>
        <w:t xml:space="preserve"> </w:t>
      </w:r>
      <w:r w:rsidR="007A4A8D">
        <w:t>Автор</w:t>
      </w:r>
      <w:r w:rsidR="007A4A8D" w:rsidRPr="003C0192">
        <w:t xml:space="preserve"> – </w:t>
      </w:r>
      <w:r w:rsidR="002C2995">
        <w:rPr>
          <w:lang w:val="en-US"/>
        </w:rPr>
        <w:t>Fu</w:t>
      </w:r>
      <w:r w:rsidR="001E245B">
        <w:rPr>
          <w:lang w:val="en-US"/>
        </w:rPr>
        <w:t>jimoto</w:t>
      </w:r>
      <w:r w:rsidR="007A4A8D" w:rsidRPr="003C0192">
        <w:t xml:space="preserve"> (1990</w:t>
      </w:r>
      <w:r w:rsidR="007A4A8D">
        <w:t>г</w:t>
      </w:r>
      <w:proofErr w:type="gramStart"/>
      <w:r w:rsidR="007A4A8D" w:rsidRPr="003C0192">
        <w:t>.)</w:t>
      </w:r>
      <w:r w:rsidR="007953F0" w:rsidRPr="003C0192">
        <w:t xml:space="preserve"> []</w:t>
      </w:r>
      <w:r w:rsidR="007808BC" w:rsidRPr="003C0192">
        <w:t xml:space="preserve">. </w:t>
      </w:r>
      <w:proofErr w:type="gramEnd"/>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Pr>
          <w:lang w:val="en-US"/>
        </w:rPr>
        <w:t>Jump</w:t>
      </w:r>
      <w:r w:rsidR="007808BC" w:rsidRPr="007808BC">
        <w:t xml:space="preserve"> </w:t>
      </w:r>
      <w:r w:rsidR="007808BC">
        <w:rPr>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 xml:space="preserve">предупреждает о необходимости </w:t>
      </w:r>
      <w:proofErr w:type="gramStart"/>
      <w:r>
        <w:t>ведения специального журнала регистрации векторов состояний</w:t>
      </w:r>
      <w:proofErr w:type="gramEnd"/>
      <w:r>
        <w:t xml:space="preserve"> модели, что делает данный подход более требовательным к ресурсам.</w:t>
      </w:r>
    </w:p>
    <w:p w:rsidR="007A4A8D" w:rsidRPr="002C6FD3" w:rsidRDefault="00834DA9" w:rsidP="00834DA9">
      <w:pPr>
        <w:pStyle w:val="TrixHeader3"/>
        <w:rPr>
          <w:lang w:val="en-US"/>
        </w:rPr>
      </w:pPr>
      <w:r>
        <w:rPr>
          <w:lang w:val="en-US"/>
        </w:rPr>
        <w:t>Wolf</w:t>
      </w:r>
      <w:r w:rsidRPr="002C6FD3">
        <w:rPr>
          <w:lang w:val="en-US"/>
        </w:rPr>
        <w:t xml:space="preserve"> </w:t>
      </w:r>
      <w:r>
        <w:rPr>
          <w:lang w:val="en-US"/>
        </w:rPr>
        <w:t>Calls</w:t>
      </w:r>
      <w:r w:rsidRPr="002C6FD3">
        <w:rPr>
          <w:lang w:val="en-US"/>
        </w:rPr>
        <w:t xml:space="preserve"> </w:t>
      </w:r>
      <w:r>
        <w:rPr>
          <w:lang w:val="en-US"/>
        </w:rPr>
        <w:t>Algorithm</w:t>
      </w:r>
    </w:p>
    <w:p w:rsidR="00834DA9" w:rsidRDefault="001E245B" w:rsidP="00D8174B">
      <w:pPr>
        <w:pStyle w:val="TrixMain"/>
      </w:pPr>
      <w:proofErr w:type="spellStart"/>
      <w:proofErr w:type="gramStart"/>
      <w:r>
        <w:rPr>
          <w:lang w:val="en-US"/>
        </w:rPr>
        <w:t>Madissetti</w:t>
      </w:r>
      <w:proofErr w:type="spellEnd"/>
      <w:r w:rsidR="00834DA9" w:rsidRPr="001E245B">
        <w:rPr>
          <w:lang w:val="en-US"/>
        </w:rPr>
        <w:t xml:space="preserve">, </w:t>
      </w:r>
      <w:proofErr w:type="spellStart"/>
      <w:r>
        <w:rPr>
          <w:lang w:val="en-US"/>
        </w:rPr>
        <w:t>Warland</w:t>
      </w:r>
      <w:proofErr w:type="spellEnd"/>
      <w:r w:rsidR="00834DA9" w:rsidRPr="001E245B">
        <w:rPr>
          <w:lang w:val="en-US"/>
        </w:rPr>
        <w:t xml:space="preserve"> </w:t>
      </w:r>
      <w:r w:rsidR="00834DA9">
        <w:t>и</w:t>
      </w:r>
      <w:r w:rsidR="00834DA9" w:rsidRPr="001E245B">
        <w:rPr>
          <w:lang w:val="en-US"/>
        </w:rPr>
        <w:t xml:space="preserve"> </w:t>
      </w:r>
      <w:r>
        <w:rPr>
          <w:lang w:val="en-US"/>
        </w:rPr>
        <w:t>Messerschmiht</w:t>
      </w:r>
      <w:r w:rsidR="00834DA9" w:rsidRPr="001E245B">
        <w:rPr>
          <w:lang w:val="en-US"/>
        </w:rPr>
        <w:t xml:space="preserve"> </w:t>
      </w:r>
      <w:r w:rsidR="00834DA9">
        <w:t>в</w:t>
      </w:r>
      <w:r w:rsidR="00834DA9" w:rsidRPr="001E245B">
        <w:rPr>
          <w:lang w:val="en-US"/>
        </w:rPr>
        <w:t xml:space="preserve"> 1988</w:t>
      </w:r>
      <w:r w:rsidR="00834DA9">
        <w:t>г</w:t>
      </w:r>
      <w:r w:rsidR="00834DA9" w:rsidRPr="001E245B">
        <w:rPr>
          <w:lang w:val="en-US"/>
        </w:rPr>
        <w:t>.</w:t>
      </w:r>
      <w:proofErr w:type="gramEnd"/>
      <w:r w:rsidR="007953F0" w:rsidRPr="001E245B">
        <w:rPr>
          <w:lang w:val="en-US"/>
        </w:rPr>
        <w:t xml:space="preserve"> </w:t>
      </w:r>
      <w:r w:rsidR="007953F0" w:rsidRPr="00332855">
        <w:t>[]</w:t>
      </w:r>
      <w:r w:rsidR="00834DA9" w:rsidRPr="00332855">
        <w:t xml:space="preserve"> </w:t>
      </w:r>
      <w:r w:rsidR="00834DA9">
        <w:t>предложили</w:t>
      </w:r>
      <w:r w:rsidR="00834DA9" w:rsidRPr="00332855">
        <w:t xml:space="preserve"> </w:t>
      </w:r>
      <w:r w:rsidR="00834DA9">
        <w:t>алгоритм</w:t>
      </w:r>
      <w:r w:rsidR="00834DA9" w:rsidRPr="00332855">
        <w:t xml:space="preserve"> «</w:t>
      </w:r>
      <w:r w:rsidR="00834DA9">
        <w:t>Волчьего</w:t>
      </w:r>
      <w:r w:rsidR="00834DA9" w:rsidRPr="00332855">
        <w:t xml:space="preserve"> </w:t>
      </w:r>
      <w:r w:rsidR="00834DA9">
        <w:t>воя</w:t>
      </w:r>
      <w:r w:rsidR="00834DA9" w:rsidRPr="00332855">
        <w:t>».</w:t>
      </w:r>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Pr>
          <w:lang w:val="en-US"/>
        </w:rPr>
        <w:t>struggling</w:t>
      </w:r>
      <w:r w:rsidRPr="00332855">
        <w:t>-</w:t>
      </w:r>
      <w:r>
        <w:t>сообщение</w:t>
      </w:r>
      <w:r w:rsidRPr="00332855">
        <w:t xml:space="preserve">, </w:t>
      </w:r>
      <w:r>
        <w:t xml:space="preserve">он тут же отсылает всем своим соседям служебное сообщение с просьбой заблокировать все вычисления на определённой </w:t>
      </w:r>
      <w:proofErr w:type="spellStart"/>
      <w:r>
        <w:t>временн</w:t>
      </w:r>
      <w:r>
        <w:rPr>
          <w:rFonts w:cs="Times New Roman"/>
        </w:rPr>
        <w:t>ó</w:t>
      </w:r>
      <w:r>
        <w:t>й</w:t>
      </w:r>
      <w:proofErr w:type="spellEnd"/>
      <w:r>
        <w:t xml:space="preserve"> метке. Тем самым, логический процесс оберегает своих соседей от глубоких каскадных откатов.</w:t>
      </w:r>
    </w:p>
    <w:p w:rsidR="00332855" w:rsidRDefault="00332855" w:rsidP="00D8174B">
      <w:pPr>
        <w:pStyle w:val="TrixMain"/>
      </w:pPr>
      <w:r>
        <w:lastRenderedPageBreak/>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алгоритма. </w:t>
      </w:r>
      <w:proofErr w:type="gramStart"/>
      <w:r>
        <w:t>Связаны они, прежде всего, с тем, что служебное сообщение «замор</w:t>
      </w:r>
      <w:r w:rsidR="0034169E">
        <w:t>аживает</w:t>
      </w:r>
      <w:r>
        <w:t>»</w:t>
      </w:r>
      <w:r w:rsidR="0034169E">
        <w:t xml:space="preserve"> все вычисления, в </w:t>
      </w:r>
      <w:proofErr w:type="spellStart"/>
      <w:r w:rsidR="0034169E">
        <w:t>т.ч</w:t>
      </w:r>
      <w:proofErr w:type="spellEnd"/>
      <w:r w:rsidR="0034169E">
        <w:t>. корректные.</w:t>
      </w:r>
      <w:proofErr w:type="gramEnd"/>
      <w:r w:rsidR="0034169E">
        <w:t xml:space="preserve"> Авторы не отрицают возможность применения дополнительных знаний, но предупреждают, что далеко не всегда они могут быть доступны в конкретных моделях.</w:t>
      </w:r>
    </w:p>
    <w:p w:rsidR="00D8174B" w:rsidRPr="00332855" w:rsidRDefault="00834DA9" w:rsidP="00834DA9">
      <w:pPr>
        <w:pStyle w:val="TrixHeader3"/>
      </w:pPr>
      <w:r>
        <w:rPr>
          <w:lang w:val="en-US"/>
        </w:rPr>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r w:rsidR="001E245B">
        <w:rPr>
          <w:lang w:val="en-US"/>
        </w:rPr>
        <w:t>Sokol</w:t>
      </w:r>
      <w:r>
        <w:t xml:space="preserve">, </w:t>
      </w:r>
      <w:r w:rsidR="001E245B">
        <w:rPr>
          <w:lang w:val="en-US"/>
        </w:rPr>
        <w:t>Brisco</w:t>
      </w:r>
      <w:r>
        <w:t xml:space="preserve"> и </w:t>
      </w:r>
      <w:r w:rsidR="001E245B">
        <w:rPr>
          <w:lang w:val="en-US"/>
        </w:rPr>
        <w:t>Wailend</w:t>
      </w:r>
      <w:r>
        <w:t xml:space="preserve"> в 1988г., до сих пор остаётся самой популярной идеей борьбы с </w:t>
      </w:r>
      <w:r w:rsidR="006D4D7B">
        <w:t>«</w:t>
      </w:r>
      <w:r>
        <w:t>чрезмерным оптимизмом</w:t>
      </w:r>
      <w:proofErr w:type="gramStart"/>
      <w:r>
        <w:t>»</w:t>
      </w:r>
      <w:r w:rsidR="007953F0" w:rsidRPr="007953F0">
        <w:t xml:space="preserve"> []</w:t>
      </w:r>
      <w:r>
        <w:t xml:space="preserve">. </w:t>
      </w:r>
      <w:proofErr w:type="gramEnd"/>
      <w:r w:rsidR="006D4D7B">
        <w:t xml:space="preserve">Как и в случае консервативных алгоритмов, вводится понятие </w:t>
      </w:r>
      <w:proofErr w:type="spellStart"/>
      <w:r w:rsidR="006D4D7B">
        <w:t>временн</w:t>
      </w:r>
      <w:r w:rsidR="006D4D7B">
        <w:rPr>
          <w:rFonts w:cs="Times New Roman"/>
        </w:rPr>
        <w:t>ó</w:t>
      </w:r>
      <w:r w:rsidR="006D4D7B">
        <w:t>го</w:t>
      </w:r>
      <w:proofErr w:type="spellEnd"/>
      <w:r w:rsidR="006D4D7B">
        <w:t xml:space="preserve"> окна – некоторого промежутка модельного времени, традиционно обозначаемого через </w:t>
      </w:r>
      <w:r w:rsidR="006D4D7B">
        <w:rPr>
          <w:lang w:val="en-US"/>
        </w:rPr>
        <w:t>W</w:t>
      </w:r>
      <w:r w:rsidR="006D4D7B">
        <w:t>.</w:t>
      </w:r>
    </w:p>
    <w:p w:rsidR="006D4D7B" w:rsidRPr="003C0192" w:rsidRDefault="006D4D7B" w:rsidP="00D8174B">
      <w:pPr>
        <w:pStyle w:val="TrixMain"/>
      </w:pPr>
      <w:r>
        <w:t xml:space="preserve">Идея крайне проста – логический процесс имеет право обрабатывать события лишь из промежутка </w:t>
      </w:r>
      <w:r w:rsidRPr="006D4D7B">
        <w:t>[</w:t>
      </w:r>
      <w:r>
        <w:rPr>
          <w:lang w:val="en-US"/>
        </w:rPr>
        <w:t>GVT</w:t>
      </w:r>
      <w:r w:rsidRPr="006D4D7B">
        <w:t xml:space="preserve">; </w:t>
      </w:r>
      <w:r>
        <w:rPr>
          <w:lang w:val="en-US"/>
        </w:rPr>
        <w:t>GVT</w:t>
      </w:r>
      <w:r w:rsidRPr="006D4D7B">
        <w:t>+</w:t>
      </w:r>
      <w:r>
        <w:rPr>
          <w:lang w:val="en-US"/>
        </w:rPr>
        <w:t>W</w:t>
      </w:r>
      <w:r w:rsidRPr="006D4D7B">
        <w:t xml:space="preserve">]. </w:t>
      </w:r>
      <w:r w:rsidR="009C6D62">
        <w:t>Реже</w:t>
      </w:r>
      <w:r>
        <w:t xml:space="preserve"> применяется промежуток </w:t>
      </w:r>
      <w:r w:rsidRPr="006D4D7B">
        <w:t>[</w:t>
      </w:r>
      <w:proofErr w:type="spellStart"/>
      <w:r>
        <w:rPr>
          <w:lang w:val="en-US"/>
        </w:rPr>
        <w:t>CurTime</w:t>
      </w:r>
      <w:proofErr w:type="spellEnd"/>
      <w:r w:rsidRPr="006D4D7B">
        <w:t xml:space="preserve">; </w:t>
      </w:r>
      <w:proofErr w:type="spellStart"/>
      <w:r>
        <w:rPr>
          <w:lang w:val="en-US"/>
        </w:rPr>
        <w:t>CurTime</w:t>
      </w:r>
      <w:proofErr w:type="spellEnd"/>
      <w:r w:rsidRPr="006D4D7B">
        <w:t>+</w:t>
      </w:r>
      <w:r>
        <w:rPr>
          <w:lang w:val="en-US"/>
        </w:rPr>
        <w:t>W</w:t>
      </w:r>
      <w:r w:rsidRPr="006D4D7B">
        <w:t xml:space="preserve">]. </w:t>
      </w:r>
      <w:r>
        <w:t xml:space="preserve">Как и в случае консервативного </w:t>
      </w:r>
      <w:r>
        <w:rPr>
          <w:lang w:val="en-US"/>
        </w:rPr>
        <w:t>Time</w:t>
      </w:r>
      <w:r w:rsidRPr="006D4D7B">
        <w:t xml:space="preserve"> </w:t>
      </w:r>
      <w:r>
        <w:rPr>
          <w:lang w:val="en-US"/>
        </w:rPr>
        <w:t>Windows</w:t>
      </w:r>
      <w:r w:rsidRPr="006D4D7B">
        <w:t xml:space="preserve">, </w:t>
      </w:r>
      <w:r>
        <w:t xml:space="preserve">ключевой проблемой алгоритма является определение числа </w:t>
      </w:r>
      <w:r>
        <w:rPr>
          <w:lang w:val="en-US"/>
        </w:rPr>
        <w:t>W</w:t>
      </w:r>
      <w:r w:rsidRPr="006D4D7B">
        <w:t xml:space="preserve">. </w:t>
      </w:r>
      <w:r>
        <w:t>Точных оценок не существует, эмпирические оценки приведены в работах</w:t>
      </w:r>
      <w:proofErr w:type="gramStart"/>
      <w:r>
        <w:t xml:space="preserve"> </w:t>
      </w:r>
      <w:r w:rsidRPr="006D4D7B">
        <w:t>[].</w:t>
      </w:r>
      <w:proofErr w:type="gramEnd"/>
    </w:p>
    <w:p w:rsidR="006D4D7B" w:rsidRPr="002E3511" w:rsidRDefault="006D4D7B" w:rsidP="00D8174B">
      <w:pPr>
        <w:pStyle w:val="TrixMain"/>
      </w:pPr>
      <w:r>
        <w:t xml:space="preserve">Существуют научные работы, показывающие, как в одних случаях </w:t>
      </w:r>
      <w:r>
        <w:rPr>
          <w:lang w:val="en-US"/>
        </w:rPr>
        <w:t>MTW</w:t>
      </w:r>
      <w:r w:rsidRPr="006D4D7B">
        <w:t xml:space="preserve"> </w:t>
      </w:r>
      <w:r>
        <w:t xml:space="preserve">работает превосходно, в других – ничуть не превосходит </w:t>
      </w:r>
      <w:proofErr w:type="gramStart"/>
      <w:r>
        <w:t>обычный</w:t>
      </w:r>
      <w:proofErr w:type="gramEnd"/>
      <w:r>
        <w:t xml:space="preserve"> </w:t>
      </w:r>
      <w:r>
        <w:rPr>
          <w:lang w:val="en-US"/>
        </w:rPr>
        <w:t>Time</w:t>
      </w:r>
      <w:r w:rsidRPr="006D4D7B">
        <w:t xml:space="preserve"> </w:t>
      </w:r>
      <w:r>
        <w:rPr>
          <w:lang w:val="en-US"/>
        </w:rPr>
        <w:t>Warp</w:t>
      </w:r>
      <w:r>
        <w:t>.</w:t>
      </w:r>
      <w:r w:rsidR="002E3511">
        <w:t xml:space="preserve"> Немало работ посвящено подбору идеальной величины параметра </w:t>
      </w:r>
      <w:r w:rsidR="002E3511" w:rsidRPr="00DA23B8">
        <w:rPr>
          <w:b/>
          <w:i/>
          <w:lang w:val="en-US"/>
        </w:rPr>
        <w:t>W</w:t>
      </w:r>
      <w:r w:rsidR="002E3511">
        <w:t>.</w:t>
      </w:r>
      <w:r w:rsidR="002E3511" w:rsidRPr="002E3511">
        <w:t xml:space="preserve"> </w:t>
      </w:r>
      <w:r w:rsidR="002E3511">
        <w:t xml:space="preserve">Ниже будут приведены </w:t>
      </w:r>
      <w:r w:rsidR="00DA23B8">
        <w:t>два наиболее популярных подхода: один из них использует оценки на базе теории вероятностей, другой – генетические алгоритмы.</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Default="00FC1A3F" w:rsidP="00D8174B">
      <w:pPr>
        <w:pStyle w:val="TrixMain"/>
      </w:pPr>
      <w:r>
        <w:t>Идея</w:t>
      </w:r>
      <w:r w:rsidR="00581795">
        <w:t>,</w:t>
      </w:r>
      <w:r>
        <w:t xml:space="preserve"> </w:t>
      </w:r>
      <w:r w:rsidR="00581795">
        <w:t xml:space="preserve">предложенная </w:t>
      </w:r>
      <w:r w:rsidR="001E245B">
        <w:rPr>
          <w:lang w:val="en-US"/>
        </w:rPr>
        <w:t>Swartz</w:t>
      </w:r>
      <w:r>
        <w:t xml:space="preserve"> и </w:t>
      </w:r>
      <w:r w:rsidR="001E245B">
        <w:rPr>
          <w:lang w:val="en-US"/>
        </w:rPr>
        <w:t>Weitson</w:t>
      </w:r>
      <w:r>
        <w:t xml:space="preserve"> в 1989г</w:t>
      </w:r>
      <w:proofErr w:type="gramStart"/>
      <w:r>
        <w:t>.</w:t>
      </w:r>
      <w:r w:rsidR="007953F0" w:rsidRPr="007953F0">
        <w:t xml:space="preserve"> []</w:t>
      </w:r>
      <w:r w:rsidR="00581795">
        <w:t xml:space="preserve">, </w:t>
      </w:r>
      <w:proofErr w:type="gramEnd"/>
      <w:r w:rsidR="00581795">
        <w:t xml:space="preserve">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proofErr w:type="spellStart"/>
      <w:r w:rsidR="002E3511">
        <w:t>Лубачевского</w:t>
      </w:r>
      <w:proofErr w:type="spellEnd"/>
      <w:r w:rsidR="002E3511">
        <w:t xml:space="preserve"> </w:t>
      </w:r>
      <w:r w:rsidR="00581795" w:rsidRPr="002E3511">
        <w:rPr>
          <w:i/>
          <w:lang w:val="en-US"/>
        </w:rPr>
        <w:t>Bounded</w:t>
      </w:r>
      <w:r w:rsidR="00581795" w:rsidRPr="002E3511">
        <w:rPr>
          <w:i/>
        </w:rPr>
        <w:t xml:space="preserve"> </w:t>
      </w:r>
      <w:r w:rsidR="00581795" w:rsidRPr="002E3511">
        <w:rPr>
          <w:i/>
          <w:lang w:val="en-US"/>
        </w:rPr>
        <w:t>Lag</w:t>
      </w:r>
      <w:r w:rsidR="00581795">
        <w:t>.</w:t>
      </w:r>
    </w:p>
    <w:p w:rsidR="00FC1A3F" w:rsidRPr="002E3511" w:rsidRDefault="002E3511" w:rsidP="00D8174B">
      <w:pPr>
        <w:pStyle w:val="TrixMain"/>
      </w:pPr>
      <w:proofErr w:type="gramStart"/>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Pr>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roofErr w:type="gramEnd"/>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t xml:space="preserve"> (19</w:t>
      </w:r>
      <w:r w:rsidR="00700AC1">
        <w:t>91</w:t>
      </w:r>
      <w:r>
        <w:t>г.</w:t>
      </w:r>
      <w:proofErr w:type="gramStart"/>
      <w:r>
        <w:t>)</w:t>
      </w:r>
      <w:r w:rsidRPr="007953F0">
        <w:t>[</w:t>
      </w:r>
      <w:proofErr w:type="gramEnd"/>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w:t>
      </w:r>
      <w:r w:rsidR="00700AC1">
        <w:lastRenderedPageBreak/>
        <w:t>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архитектур, которые, как известно, прекрасно работают при небольшом количестве процессоров, но</w:t>
      </w:r>
      <w:r w:rsidRPr="00700AC1">
        <w:t xml:space="preserve"> </w:t>
      </w:r>
      <w:r>
        <w:t>начинают стремительно терять в масштабируемости</w:t>
      </w:r>
      <w:r w:rsidR="00261DFD">
        <w:t xml:space="preserve"> по мере их роста</w:t>
      </w:r>
      <w:r>
        <w:t>.</w:t>
      </w:r>
    </w:p>
    <w:p w:rsidR="00FC1A3F" w:rsidRPr="00700AC1" w:rsidRDefault="00BB63C1" w:rsidP="006636EA">
      <w:pPr>
        <w:pStyle w:val="TrixHeader3"/>
      </w:pPr>
      <w:r>
        <w:rPr>
          <w:lang w:val="en-US"/>
        </w:rPr>
        <w:t>Space</w:t>
      </w:r>
      <w:r w:rsidRPr="00700AC1">
        <w:t>-</w:t>
      </w:r>
      <w:r>
        <w:rPr>
          <w:lang w:val="en-US"/>
        </w:rPr>
        <w:t>Time</w:t>
      </w:r>
      <w:r w:rsidRPr="00700AC1">
        <w:t xml:space="preserve"> </w:t>
      </w:r>
      <w:r>
        <w:rPr>
          <w:lang w:val="en-US"/>
        </w:rPr>
        <w:t>Simulation</w:t>
      </w:r>
    </w:p>
    <w:p w:rsidR="00BB63C1" w:rsidRDefault="001E245B" w:rsidP="00D8174B">
      <w:pPr>
        <w:pStyle w:val="TrixMain"/>
      </w:pPr>
      <w:proofErr w:type="spellStart"/>
      <w:proofErr w:type="gramStart"/>
      <w:r>
        <w:rPr>
          <w:lang w:val="en-US"/>
        </w:rPr>
        <w:t>Chandy</w:t>
      </w:r>
      <w:proofErr w:type="spellEnd"/>
      <w:r w:rsidR="008D1D30" w:rsidRPr="001E245B">
        <w:rPr>
          <w:lang w:val="en-US"/>
        </w:rPr>
        <w:t xml:space="preserve"> </w:t>
      </w:r>
      <w:r w:rsidR="008D1D30">
        <w:t>и</w:t>
      </w:r>
      <w:r w:rsidR="008D1D30" w:rsidRPr="001E245B">
        <w:rPr>
          <w:lang w:val="en-US"/>
        </w:rPr>
        <w:t xml:space="preserve"> </w:t>
      </w:r>
      <w:proofErr w:type="spellStart"/>
      <w:r>
        <w:rPr>
          <w:lang w:val="en-US"/>
        </w:rPr>
        <w:t>Sheirman</w:t>
      </w:r>
      <w:proofErr w:type="spellEnd"/>
      <w:r w:rsidR="008D1D30" w:rsidRPr="001E245B">
        <w:rPr>
          <w:lang w:val="en-US"/>
        </w:rPr>
        <w:t xml:space="preserve"> </w:t>
      </w:r>
      <w:r w:rsidR="008D1D30">
        <w:t>в</w:t>
      </w:r>
      <w:r w:rsidR="008D1D30" w:rsidRPr="001E245B">
        <w:rPr>
          <w:lang w:val="en-US"/>
        </w:rPr>
        <w:t xml:space="preserve"> 1992</w:t>
      </w:r>
      <w:r w:rsidR="008D1D30">
        <w:t>г</w:t>
      </w:r>
      <w:r w:rsidR="008D1D30" w:rsidRPr="001E245B">
        <w:rPr>
          <w:lang w:val="en-US"/>
        </w:rPr>
        <w:t>.</w:t>
      </w:r>
      <w:proofErr w:type="gramEnd"/>
      <w:r w:rsidR="008D1D30" w:rsidRPr="001E245B">
        <w:rPr>
          <w:lang w:val="en-US"/>
        </w:rPr>
        <w:t xml:space="preserve"> </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845B70">
        <w:t xml:space="preserve">рис. </w:t>
      </w:r>
      <w:r w:rsidR="00845B70">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17E69FED" wp14:editId="0591F39C">
            <wp:extent cx="2781300" cy="2308131"/>
            <wp:effectExtent l="57150" t="57150" r="57150" b="546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91498" cy="231659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7" w:name="_Ref359200310"/>
      <w:r>
        <w:t>Рис</w:t>
      </w:r>
      <w:r w:rsidRPr="003C0192">
        <w:rPr>
          <w:lang w:val="en-US"/>
        </w:rPr>
        <w:t xml:space="preserve">. </w:t>
      </w:r>
      <w:r w:rsidR="009C6D62">
        <w:fldChar w:fldCharType="begin"/>
      </w:r>
      <w:r w:rsidR="009C6D62" w:rsidRPr="003C0192">
        <w:rPr>
          <w:lang w:val="en-US"/>
        </w:rPr>
        <w:instrText xml:space="preserve"> SEQ </w:instrText>
      </w:r>
      <w:r w:rsidR="009C6D62">
        <w:instrText>Рис</w:instrText>
      </w:r>
      <w:r w:rsidR="009C6D62" w:rsidRPr="003C0192">
        <w:rPr>
          <w:lang w:val="en-US"/>
        </w:rPr>
        <w:instrText xml:space="preserve">. \* ARABIC </w:instrText>
      </w:r>
      <w:r w:rsidR="009C6D62">
        <w:fldChar w:fldCharType="separate"/>
      </w:r>
      <w:r w:rsidR="005F136E">
        <w:rPr>
          <w:noProof/>
          <w:lang w:val="en-US"/>
        </w:rPr>
        <w:t>10</w:t>
      </w:r>
      <w:r w:rsidR="009C6D62">
        <w:rPr>
          <w:noProof/>
        </w:rPr>
        <w:fldChar w:fldCharType="end"/>
      </w:r>
      <w:bookmarkEnd w:id="27"/>
      <w:r w:rsidRPr="003C0192">
        <w:rPr>
          <w:lang w:val="en-US"/>
        </w:rPr>
        <w:t xml:space="preserve">. </w:t>
      </w:r>
      <w:r>
        <w:t>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proofErr w:type="gramStart"/>
      <w:r>
        <w:rPr>
          <w:lang w:val="en-US"/>
        </w:rPr>
        <w:lastRenderedPageBreak/>
        <w:t>Fujimoto</w:t>
      </w:r>
      <w:r w:rsidRPr="00B44158">
        <w:t xml:space="preserve"> </w:t>
      </w:r>
      <w:r>
        <w:t xml:space="preserve">в своей статье </w:t>
      </w:r>
      <w:r w:rsidRPr="00B44158">
        <w:t xml:space="preserve">[] </w:t>
      </w:r>
      <w:r>
        <w:t xml:space="preserve">заметил, что такой способ моделирования концептуально эквивалентен алгоритму </w:t>
      </w:r>
      <w:r>
        <w:rPr>
          <w:lang w:val="en-US"/>
        </w:rPr>
        <w:t>Time</w:t>
      </w:r>
      <w:r w:rsidRPr="00B44158">
        <w:t xml:space="preserve"> </w:t>
      </w:r>
      <w:r>
        <w:rPr>
          <w:lang w:val="en-US"/>
        </w:rPr>
        <w:t>Warp</w:t>
      </w:r>
      <w:r w:rsidRPr="00B44158">
        <w:t xml:space="preserve"> </w:t>
      </w:r>
      <w:r>
        <w:t>со стратегией отложенной отмены (а значит, имеет все те же преимущества и недостатки).</w:t>
      </w:r>
      <w:proofErr w:type="gramEnd"/>
    </w:p>
    <w:p w:rsidR="00881148" w:rsidRPr="003C0192" w:rsidRDefault="00881148" w:rsidP="00881148">
      <w:pPr>
        <w:pStyle w:val="TrixHeader3"/>
        <w:rPr>
          <w:lang w:val="en-US"/>
        </w:rPr>
      </w:pPr>
      <w:r>
        <w:rPr>
          <w:lang w:val="en-US"/>
        </w:rPr>
        <w:t>Filtering</w:t>
      </w:r>
      <w:r w:rsidRPr="003C0192">
        <w:rPr>
          <w:lang w:val="en-US"/>
        </w:rPr>
        <w:t xml:space="preserve"> </w:t>
      </w:r>
      <w:r>
        <w:rPr>
          <w:lang w:val="en-US"/>
        </w:rPr>
        <w:t>Algorithm</w:t>
      </w:r>
    </w:p>
    <w:p w:rsidR="00881148" w:rsidRPr="008D67BF" w:rsidRDefault="001E245B" w:rsidP="00D8174B">
      <w:pPr>
        <w:pStyle w:val="TrixMain"/>
      </w:pPr>
      <w:proofErr w:type="spellStart"/>
      <w:proofErr w:type="gramStart"/>
      <w:r>
        <w:rPr>
          <w:lang w:val="en-US"/>
        </w:rPr>
        <w:t>Prakash</w:t>
      </w:r>
      <w:proofErr w:type="spellEnd"/>
      <w:r w:rsidR="00881148" w:rsidRPr="003C0192">
        <w:rPr>
          <w:lang w:val="en-US"/>
        </w:rPr>
        <w:t xml:space="preserve"> </w:t>
      </w:r>
      <w:r w:rsidR="00881148">
        <w:t>и</w:t>
      </w:r>
      <w:r w:rsidR="00881148" w:rsidRPr="003C0192">
        <w:rPr>
          <w:lang w:val="en-US"/>
        </w:rPr>
        <w:t xml:space="preserve"> </w:t>
      </w:r>
      <w:r>
        <w:rPr>
          <w:lang w:val="en-US"/>
        </w:rPr>
        <w:t>Subramanian</w:t>
      </w:r>
      <w:r w:rsidR="003C0192" w:rsidRPr="003C0192">
        <w:rPr>
          <w:lang w:val="en-US"/>
        </w:rPr>
        <w:t xml:space="preserve"> </w:t>
      </w:r>
      <w:r w:rsidR="003C0192">
        <w:t>в</w:t>
      </w:r>
      <w:r w:rsidR="003C0192" w:rsidRPr="003C0192">
        <w:rPr>
          <w:lang w:val="en-US"/>
        </w:rPr>
        <w:t xml:space="preserve"> </w:t>
      </w:r>
      <w:r w:rsidR="00881148" w:rsidRPr="003C0192">
        <w:rPr>
          <w:lang w:val="en-US"/>
        </w:rPr>
        <w:t>1992</w:t>
      </w:r>
      <w:r w:rsidR="00881148">
        <w:t>г</w:t>
      </w:r>
      <w:r w:rsidR="003C0192" w:rsidRPr="003C0192">
        <w:rPr>
          <w:lang w:val="en-US"/>
        </w:rPr>
        <w:t>.</w:t>
      </w:r>
      <w:proofErr w:type="gramEnd"/>
      <w:r w:rsidR="003C0192" w:rsidRPr="003C0192">
        <w:rPr>
          <w:lang w:val="en-US"/>
        </w:rPr>
        <w:t xml:space="preserve"> </w:t>
      </w:r>
      <w:proofErr w:type="gramStart"/>
      <w:r w:rsidR="003C0192">
        <w:t>предложили</w:t>
      </w:r>
      <w:r w:rsidR="003C0192" w:rsidRPr="003C0192">
        <w:rPr>
          <w:lang w:val="en-US"/>
        </w:rPr>
        <w:t xml:space="preserve"> </w:t>
      </w:r>
      <w:r w:rsidR="003C0192" w:rsidRPr="003C0192">
        <w:rPr>
          <w:i/>
          <w:lang w:val="en-US"/>
        </w:rPr>
        <w:t>Filtering Algorithm</w:t>
      </w:r>
      <w:r w:rsidR="003C0192">
        <w:rPr>
          <w:lang w:val="en-US"/>
        </w:rPr>
        <w:t xml:space="preserve"> </w:t>
      </w:r>
      <w:r w:rsidR="003C0192" w:rsidRPr="003C0192">
        <w:rPr>
          <w:lang w:val="en-US"/>
        </w:rPr>
        <w:t>(</w:t>
      </w:r>
      <w:r w:rsidR="003C0192" w:rsidRPr="003C0192">
        <w:rPr>
          <w:i/>
        </w:rPr>
        <w:t>Алгоритм</w:t>
      </w:r>
      <w:r w:rsidR="003C0192" w:rsidRPr="003C0192">
        <w:rPr>
          <w:i/>
          <w:lang w:val="en-US"/>
        </w:rPr>
        <w:t xml:space="preserve"> </w:t>
      </w:r>
      <w:r w:rsidR="003C0192" w:rsidRPr="003C0192">
        <w:rPr>
          <w:i/>
        </w:rPr>
        <w:t>фильтрации</w:t>
      </w:r>
      <w:r w:rsidR="003C0192" w:rsidRPr="003C0192">
        <w:rPr>
          <w:lang w:val="en-US"/>
        </w:rPr>
        <w:t xml:space="preserve"> </w:t>
      </w:r>
      <w:r w:rsidR="003C0192">
        <w:rPr>
          <w:lang w:val="en-US"/>
        </w:rPr>
        <w:t>[]</w:t>
      </w:r>
      <w:r w:rsidR="003C0192" w:rsidRPr="003C0192">
        <w:rPr>
          <w:lang w:val="en-US"/>
        </w:rPr>
        <w:t>)</w:t>
      </w:r>
      <w:r w:rsidR="003C0192">
        <w:rPr>
          <w:lang w:val="en-US"/>
        </w:rPr>
        <w:t xml:space="preserve">. </w:t>
      </w:r>
      <w:r w:rsidR="003C0192">
        <w:t xml:space="preserve">Он немного похож на описанный выше </w:t>
      </w:r>
      <w:r w:rsidR="003C0192" w:rsidRPr="003C0192">
        <w:rPr>
          <w:i/>
          <w:lang w:val="en-US"/>
        </w:rPr>
        <w:t>Wolf</w:t>
      </w:r>
      <w:r w:rsidR="003C0192" w:rsidRPr="003C0192">
        <w:rPr>
          <w:i/>
        </w:rPr>
        <w:t xml:space="preserve"> </w:t>
      </w:r>
      <w:r w:rsidR="003C0192" w:rsidRPr="003C0192">
        <w:rPr>
          <w:i/>
          <w:lang w:val="en-US"/>
        </w:rPr>
        <w:t>Calls</w:t>
      </w:r>
      <w:r w:rsidR="003C0192">
        <w:t>, поскольку ставит основной целью сдерживание глубоких каскадных откатов</w:t>
      </w:r>
      <w:r w:rsidR="003C0192" w:rsidRPr="003C0192">
        <w:t>.</w:t>
      </w:r>
      <w:proofErr w:type="gramEnd"/>
      <w:r w:rsidR="003C0192" w:rsidRPr="003C0192">
        <w:t xml:space="preserve"> </w:t>
      </w:r>
      <w:r w:rsidR="003C0192">
        <w:t>Однако здесь алгоритм не «замораживает» вычисления, а заставляет логические процессы собирать информацию во время имитационного прогона: количество откатов, количество пересылаемых сообщений и т.д. Далее эта информация некоторым способом агрегируется и отсылается всем соседям.</w:t>
      </w:r>
    </w:p>
    <w:p w:rsidR="002F5647" w:rsidRPr="002F5647" w:rsidRDefault="002F5647" w:rsidP="00D8174B">
      <w:pPr>
        <w:pStyle w:val="TrixMain"/>
      </w:pPr>
      <w:r>
        <w:t>Преимущества и недостатки подхода весьма очевидны: за выигрыш в производительности приходится платить дополнительными издержками на сбор, обработку и пересылку служебных данных.</w:t>
      </w:r>
    </w:p>
    <w:p w:rsidR="00881148" w:rsidRPr="003C0192" w:rsidRDefault="00881148" w:rsidP="00881148">
      <w:pPr>
        <w:pStyle w:val="TrixHeader3"/>
        <w:rPr>
          <w:lang w:val="en-US"/>
        </w:rPr>
      </w:pPr>
      <w:r w:rsidRPr="00881148">
        <w:rPr>
          <w:lang w:val="en-US"/>
        </w:rPr>
        <w:t>Breathing</w:t>
      </w:r>
      <w:r w:rsidRPr="003C0192">
        <w:rPr>
          <w:lang w:val="en-US"/>
        </w:rPr>
        <w:t xml:space="preserve"> </w:t>
      </w:r>
      <w:r w:rsidRPr="00881148">
        <w:rPr>
          <w:lang w:val="en-US"/>
        </w:rPr>
        <w:t>Time</w:t>
      </w:r>
      <w:r w:rsidRPr="003C0192">
        <w:rPr>
          <w:lang w:val="en-US"/>
        </w:rPr>
        <w:t xml:space="preserve"> </w:t>
      </w:r>
      <w:r w:rsidRPr="00881148">
        <w:rPr>
          <w:lang w:val="en-US"/>
        </w:rPr>
        <w:t>Buckets</w:t>
      </w:r>
    </w:p>
    <w:p w:rsidR="00881148" w:rsidRPr="00AD79FD"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t>в</w:t>
      </w:r>
      <w:r w:rsidRPr="00EB789F">
        <w:t xml:space="preserve"> 199</w:t>
      </w:r>
      <w:r w:rsidR="00AD79FD">
        <w:t>6</w:t>
      </w:r>
      <w:r>
        <w:t>г</w:t>
      </w:r>
      <w:proofErr w:type="gramStart"/>
      <w:r w:rsidRPr="00EB789F">
        <w:t xml:space="preserve">. [] </w:t>
      </w:r>
      <w:proofErr w:type="gramEnd"/>
      <w:r>
        <w:t>алгоритм</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Warp</w:t>
      </w:r>
      <w:r w:rsidRPr="00EB789F">
        <w:t xml:space="preserve"> (</w:t>
      </w:r>
      <w:r>
        <w:t>комбин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001E245B" w:rsidRPr="00EB789F">
        <w:t xml:space="preserve"> </w:t>
      </w:r>
      <w:r w:rsidRPr="00AD79FD">
        <w:rPr>
          <w:i/>
          <w:lang w:val="en-US"/>
        </w:rPr>
        <w:t>Time</w:t>
      </w:r>
      <w:r w:rsidRPr="00AD79FD">
        <w:rPr>
          <w:i/>
        </w:rPr>
        <w:t xml:space="preserve"> </w:t>
      </w:r>
      <w:r w:rsidRPr="00AD79FD">
        <w:rPr>
          <w:i/>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w:t>
      </w:r>
      <w:r w:rsidRPr="00EB789F">
        <w:t>-</w:t>
      </w:r>
      <w:r>
        <w:t>сообщений</w:t>
      </w:r>
      <w:r w:rsidRPr="00EB789F">
        <w:t xml:space="preserve">. </w:t>
      </w:r>
      <w:r w:rsidR="00AD79FD">
        <w:t xml:space="preserve">Вообще, данный алгоритм является вторым по популярности оптимистическим алгоритмом после </w:t>
      </w:r>
      <w:r w:rsidR="00AD79FD">
        <w:rPr>
          <w:lang w:val="en-US"/>
        </w:rPr>
        <w:t>Time</w:t>
      </w:r>
      <w:r w:rsidR="00AD79FD" w:rsidRPr="00AD79FD">
        <w:t xml:space="preserve"> </w:t>
      </w:r>
      <w:r w:rsidR="00AD79FD">
        <w:rPr>
          <w:lang w:val="en-US"/>
        </w:rPr>
        <w:t>Warp</w:t>
      </w:r>
      <w:r w:rsidR="00AD79FD" w:rsidRPr="00AD79FD">
        <w:t xml:space="preserve">. </w:t>
      </w:r>
      <w:r w:rsidR="00AD79FD">
        <w:t>Существует немало работ, посвящённых сравнению этих двух алгоритмов</w:t>
      </w:r>
      <w:proofErr w:type="gramStart"/>
      <w:r w:rsidR="00AD79FD">
        <w:t xml:space="preserve"> </w:t>
      </w:r>
      <w:r w:rsidR="00AD79FD" w:rsidRPr="00AD79FD">
        <w:t xml:space="preserve">[], </w:t>
      </w:r>
      <w:proofErr w:type="gramEnd"/>
      <w:r w:rsidR="00AD79FD">
        <w:t xml:space="preserve">большинство из которых доказывают более высокую эффективность метода </w:t>
      </w:r>
      <w:r w:rsidR="00AD79FD" w:rsidRPr="00AD79FD">
        <w:rPr>
          <w:i/>
          <w:lang w:val="en-US"/>
        </w:rPr>
        <w:t>Breathing</w:t>
      </w:r>
      <w:r w:rsidR="00AD79FD" w:rsidRPr="00AD79FD">
        <w:rPr>
          <w:i/>
        </w:rPr>
        <w:t xml:space="preserve"> </w:t>
      </w:r>
      <w:r w:rsidR="00AD79FD" w:rsidRPr="00AD79FD">
        <w:rPr>
          <w:i/>
          <w:lang w:val="en-US"/>
        </w:rPr>
        <w:t>Time</w:t>
      </w:r>
      <w:r w:rsidR="00AD79FD" w:rsidRPr="00AD79FD">
        <w:rPr>
          <w:i/>
        </w:rPr>
        <w:t xml:space="preserve"> </w:t>
      </w:r>
      <w:r w:rsidR="00AD79FD" w:rsidRPr="00AD79FD">
        <w:rPr>
          <w:i/>
          <w:lang w:val="en-US"/>
        </w:rPr>
        <w:t>Buckets</w:t>
      </w:r>
      <w:r w:rsidR="00AD79FD">
        <w:t>.</w:t>
      </w:r>
    </w:p>
    <w:p w:rsidR="00AD79FD" w:rsidRDefault="00AD79FD" w:rsidP="00AD79FD">
      <w:pPr>
        <w:pStyle w:val="TrixMain"/>
      </w:pPr>
      <w:r>
        <w:t>Алгоритм</w:t>
      </w:r>
      <w:r w:rsidRPr="00AD79FD">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t xml:space="preserve"> имеет главное преимущество: все откаты являются локальными, а значит, как следствие, справедливы следующие утверждения:</w:t>
      </w:r>
    </w:p>
    <w:p w:rsidR="00AD79FD" w:rsidRDefault="00AD79FD" w:rsidP="00AD79FD">
      <w:pPr>
        <w:pStyle w:val="TrixMain"/>
        <w:numPr>
          <w:ilvl w:val="0"/>
          <w:numId w:val="56"/>
        </w:numPr>
      </w:pPr>
      <w:r>
        <w:t>не требуются антисообщения;</w:t>
      </w:r>
    </w:p>
    <w:p w:rsidR="00AD79FD" w:rsidRDefault="00AD79FD" w:rsidP="00AD79FD">
      <w:pPr>
        <w:pStyle w:val="TrixMain"/>
        <w:numPr>
          <w:ilvl w:val="0"/>
          <w:numId w:val="56"/>
        </w:numPr>
      </w:pPr>
      <w:r>
        <w:t>не требуется память под отправленные сообщения;</w:t>
      </w:r>
    </w:p>
    <w:p w:rsidR="00AD79FD" w:rsidRPr="00AD79FD" w:rsidRDefault="00AD79FD" w:rsidP="00AD79FD">
      <w:pPr>
        <w:pStyle w:val="TrixMain"/>
        <w:numPr>
          <w:ilvl w:val="0"/>
          <w:numId w:val="56"/>
        </w:numPr>
      </w:pPr>
      <w:r>
        <w:t>отсутствуют каскадные откаты.</w:t>
      </w:r>
    </w:p>
    <w:p w:rsidR="00AD79FD" w:rsidRDefault="00AD79FD" w:rsidP="00AD79FD">
      <w:pPr>
        <w:pStyle w:val="TrixMain"/>
      </w:pPr>
      <w:r>
        <w:t>Логические процессы в цикле продвигают время моделирования: обрабатывают события, обмениваются сообщениями и при необходимости выполняют откат. В каждом цикле обрабатываются все события</w:t>
      </w:r>
      <w:r w:rsidR="00401E0F">
        <w:t xml:space="preserve"> в порядке неубывания временных меток</w:t>
      </w:r>
      <w:r>
        <w:t>.</w:t>
      </w:r>
    </w:p>
    <w:p w:rsidR="00AD79FD" w:rsidRDefault="00AD79FD" w:rsidP="00AD79FD">
      <w:pPr>
        <w:pStyle w:val="TrixMain"/>
      </w:pPr>
      <w:r>
        <w:t xml:space="preserve">Предположим, что с некоторого момента логический процесс начинает обрабатывать события, генерирующие другие события. Минимальная метка всех </w:t>
      </w:r>
      <w:r>
        <w:lastRenderedPageBreak/>
        <w:t xml:space="preserve">сгенерированных событий называется </w:t>
      </w:r>
      <w:r w:rsidRPr="00A611FB">
        <w:rPr>
          <w:i/>
        </w:rPr>
        <w:t>Глобальн</w:t>
      </w:r>
      <w:r w:rsidR="00A611FB" w:rsidRPr="00A611FB">
        <w:rPr>
          <w:i/>
        </w:rPr>
        <w:t>ым</w:t>
      </w:r>
      <w:r w:rsidRPr="00A611FB">
        <w:rPr>
          <w:i/>
        </w:rPr>
        <w:t xml:space="preserve"> Врем</w:t>
      </w:r>
      <w:r w:rsidR="00A611FB" w:rsidRPr="00A611FB">
        <w:rPr>
          <w:i/>
        </w:rPr>
        <w:t>енем</w:t>
      </w:r>
      <w:r>
        <w:t xml:space="preserve"> (</w:t>
      </w:r>
      <w:r w:rsidRPr="00A611FB">
        <w:rPr>
          <w:i/>
        </w:rPr>
        <w:t>GST</w:t>
      </w:r>
      <w:r w:rsidR="00A611FB">
        <w:rPr>
          <w:rStyle w:val="ae"/>
          <w:i/>
        </w:rPr>
        <w:footnoteReference w:id="3"/>
      </w:r>
      <w:r w:rsidRPr="00A611FB">
        <w:rPr>
          <w:i/>
        </w:rPr>
        <w:t xml:space="preserve">, </w:t>
      </w:r>
      <w:proofErr w:type="spellStart"/>
      <w:r w:rsidRPr="00A611FB">
        <w:rPr>
          <w:i/>
        </w:rPr>
        <w:t>Global</w:t>
      </w:r>
      <w:proofErr w:type="spellEnd"/>
      <w:r w:rsidRPr="00A611FB">
        <w:rPr>
          <w:i/>
        </w:rPr>
        <w:t xml:space="preserve"> </w:t>
      </w:r>
      <w:proofErr w:type="spellStart"/>
      <w:r w:rsidRPr="00A611FB">
        <w:rPr>
          <w:i/>
        </w:rPr>
        <w:t>Simulation</w:t>
      </w:r>
      <w:proofErr w:type="spellEnd"/>
      <w:r w:rsidR="00A611FB" w:rsidRPr="00A611FB">
        <w:rPr>
          <w:i/>
        </w:rPr>
        <w:t xml:space="preserve"> </w:t>
      </w:r>
      <w:proofErr w:type="spellStart"/>
      <w:r w:rsidR="00A611FB" w:rsidRPr="00A611FB">
        <w:rPr>
          <w:i/>
        </w:rPr>
        <w:t>Time</w:t>
      </w:r>
      <w:proofErr w:type="spellEnd"/>
      <w:r>
        <w:t>). Поскольку все вычисления, проводимые от текущего времени до GST не могут предшествовать друг другу, то их можно запускать параллельно.</w:t>
      </w:r>
    </w:p>
    <w:p w:rsidR="00AD79FD" w:rsidRDefault="00AD79FD" w:rsidP="00AD79FD">
      <w:pPr>
        <w:pStyle w:val="TrixMain"/>
      </w:pPr>
      <w:r>
        <w:t>Каждый процесс вычисляет собственную нижнюю оценку GST, называемую локальным горизонтом событий (</w:t>
      </w:r>
      <w:r w:rsidRPr="00A611FB">
        <w:rPr>
          <w:i/>
        </w:rPr>
        <w:t>LEH</w:t>
      </w:r>
      <w:r>
        <w:t xml:space="preserve">, </w:t>
      </w:r>
      <w:proofErr w:type="spellStart"/>
      <w:r w:rsidRPr="00A611FB">
        <w:rPr>
          <w:i/>
        </w:rPr>
        <w:t>Local</w:t>
      </w:r>
      <w:proofErr w:type="spellEnd"/>
      <w:r w:rsidRPr="00A611FB">
        <w:rPr>
          <w:i/>
        </w:rPr>
        <w:t xml:space="preserve"> </w:t>
      </w:r>
      <w:proofErr w:type="spellStart"/>
      <w:r w:rsidRPr="00A611FB">
        <w:rPr>
          <w:i/>
        </w:rPr>
        <w:t>Event</w:t>
      </w:r>
      <w:proofErr w:type="spellEnd"/>
      <w:r w:rsidRPr="00A611FB">
        <w:rPr>
          <w:i/>
        </w:rPr>
        <w:t xml:space="preserve"> </w:t>
      </w:r>
      <w:proofErr w:type="spellStart"/>
      <w:r w:rsidRPr="00A611FB">
        <w:rPr>
          <w:i/>
        </w:rPr>
        <w:t>Horizon</w:t>
      </w:r>
      <w:proofErr w:type="spellEnd"/>
      <w:r>
        <w:t>).</w:t>
      </w:r>
    </w:p>
    <w:p w:rsidR="00AD79FD" w:rsidRDefault="00AD79FD" w:rsidP="00AD79FD">
      <w:pPr>
        <w:pStyle w:val="TrixMain"/>
      </w:pPr>
      <w:r>
        <w:t xml:space="preserve">GST рассчитывается </w:t>
      </w:r>
      <w:r w:rsidR="00A611FB">
        <w:t>как минимум</w:t>
      </w:r>
      <w:r>
        <w:t xml:space="preserve"> всех меток LEH. Стоит от</w:t>
      </w:r>
      <w:r w:rsidR="00BF2FA1">
        <w:t>метить, что локальные метки LEH</w:t>
      </w:r>
      <w:r w:rsidR="00BF2FA1">
        <w:rPr>
          <w:lang w:val="en-US"/>
        </w:rPr>
        <w:t> </w:t>
      </w:r>
      <w:r>
        <w:t>≥</w:t>
      </w:r>
      <w:r w:rsidR="00BF2FA1">
        <w:rPr>
          <w:lang w:val="en-US"/>
        </w:rPr>
        <w:t> </w:t>
      </w:r>
      <w:r>
        <w:t xml:space="preserve">GST для каждого логического процесса, поэтому некоторые </w:t>
      </w:r>
      <w:r w:rsidR="00A611FB">
        <w:t>с</w:t>
      </w:r>
      <w:r>
        <w:t>обытия будут обработаны «оптимистично» (с забеганием вперёд).</w:t>
      </w:r>
    </w:p>
    <w:p w:rsidR="00AD79FD" w:rsidRDefault="00AD79FD" w:rsidP="00AD79FD">
      <w:pPr>
        <w:pStyle w:val="TrixMain"/>
      </w:pPr>
      <w:r>
        <w:t xml:space="preserve">Те события, которые были обработаны с нарушением локальной каузальности, могут быть отменены. При этом, очевидно, анти-сообщения не требуются, поскольку откаты будут локальными. </w:t>
      </w:r>
    </w:p>
    <w:p w:rsidR="00AD79FD" w:rsidRDefault="00AD79FD" w:rsidP="00AD79FD">
      <w:pPr>
        <w:pStyle w:val="TrixMain"/>
      </w:pPr>
      <w:r>
        <w:t>Выше была предложена идея основного алгоритма. Оптимизация алгоритма (</w:t>
      </w:r>
      <w:proofErr w:type="spellStart"/>
      <w:r>
        <w:t>Booth</w:t>
      </w:r>
      <w:proofErr w:type="spellEnd"/>
      <w:r>
        <w:t xml:space="preserve">, 1993) осуществляется за счёт информирования логическими процессами друг друга о своей нижней оценке LEH. Получив такое информационное сообщение, логический процесс может понизить текущую оценку горизонта, чтобы избежать чрезмерного забегания вперёд, которое </w:t>
      </w:r>
      <w:r w:rsidR="00A611FB">
        <w:t xml:space="preserve">впоследствии </w:t>
      </w:r>
      <w:r>
        <w:t>приведёт к откатам.</w:t>
      </w:r>
    </w:p>
    <w:p w:rsidR="00A611FB" w:rsidRDefault="00A611FB" w:rsidP="00AD79FD">
      <w:pPr>
        <w:pStyle w:val="TrixMain"/>
      </w:pPr>
      <w:r>
        <w:t>Как мы видим, предложенный алгоритм также преследует политику сдерживания «чрезмерного оптимизма»</w:t>
      </w:r>
      <w:r w:rsidR="00AD79FD">
        <w:t>.</w:t>
      </w:r>
      <w:r>
        <w:t xml:space="preserve"> В отличие от </w:t>
      </w:r>
      <w:r>
        <w:rPr>
          <w:lang w:val="en-US"/>
        </w:rPr>
        <w:t>Moving</w:t>
      </w:r>
      <w:r w:rsidRPr="00A611FB">
        <w:t xml:space="preserve"> </w:t>
      </w:r>
      <w:r>
        <w:rPr>
          <w:lang w:val="en-US"/>
        </w:rPr>
        <w:t>Time</w:t>
      </w:r>
      <w:r w:rsidRPr="00A611FB">
        <w:t xml:space="preserve"> </w:t>
      </w:r>
      <w:r>
        <w:rPr>
          <w:lang w:val="en-US"/>
        </w:rPr>
        <w:t>Windows</w:t>
      </w:r>
      <w:r w:rsidRPr="00A611FB">
        <w:t xml:space="preserve">, </w:t>
      </w:r>
      <w:r>
        <w:t>допустимая величина «забегания» вперёд задаётся не константой, а оценкой минимума всех будущих событий.</w:t>
      </w:r>
    </w:p>
    <w:p w:rsidR="00AD79FD" w:rsidRPr="00DA23B8" w:rsidRDefault="00DA23B8" w:rsidP="00D01E5A">
      <w:pPr>
        <w:pStyle w:val="TrixHeader3"/>
        <w:rPr>
          <w:lang w:val="en-US"/>
        </w:rPr>
      </w:pPr>
      <w:r>
        <w:rPr>
          <w:lang w:val="en-US"/>
        </w:rPr>
        <w:t>Genetic Algorithm for Moving Time Windows</w:t>
      </w:r>
    </w:p>
    <w:p w:rsidR="00AD79FD" w:rsidRDefault="00AD79FD" w:rsidP="00AD79FD">
      <w:pPr>
        <w:pStyle w:val="TrixMain"/>
      </w:pPr>
      <w:proofErr w:type="spellStart"/>
      <w:r>
        <w:t>Jun</w:t>
      </w:r>
      <w:proofErr w:type="spellEnd"/>
      <w:r>
        <w:t xml:space="preserve"> </w:t>
      </w:r>
      <w:proofErr w:type="spellStart"/>
      <w:r>
        <w:t>Wang</w:t>
      </w:r>
      <w:proofErr w:type="spellEnd"/>
      <w:r>
        <w:t xml:space="preserve"> и </w:t>
      </w:r>
      <w:proofErr w:type="spellStart"/>
      <w:r>
        <w:t>Carl</w:t>
      </w:r>
      <w:proofErr w:type="spellEnd"/>
      <w:r>
        <w:t xml:space="preserve"> </w:t>
      </w:r>
      <w:proofErr w:type="spellStart"/>
      <w:r>
        <w:t>Tropper</w:t>
      </w:r>
      <w:proofErr w:type="spellEnd"/>
      <w:r>
        <w:t xml:space="preserve"> </w:t>
      </w:r>
      <w:r w:rsidR="009C6D62">
        <w:t xml:space="preserve">в 2009-м году </w:t>
      </w:r>
      <w:r>
        <w:t xml:space="preserve">разработали генетический алгоритм для вычисления оптимального размера </w:t>
      </w:r>
      <w:proofErr w:type="spellStart"/>
      <w:r>
        <w:t>временнóго</w:t>
      </w:r>
      <w:proofErr w:type="spellEnd"/>
      <w:r>
        <w:t xml:space="preserve"> </w:t>
      </w:r>
      <w:r w:rsidR="009C6D62">
        <w:t>окна</w:t>
      </w:r>
      <w:r>
        <w:t xml:space="preserve"> W</w:t>
      </w:r>
      <w:r w:rsidR="009C6D62">
        <w:t xml:space="preserve"> для алгоритма </w:t>
      </w:r>
      <w:r w:rsidR="009C6D62" w:rsidRPr="009C6D62">
        <w:rPr>
          <w:i/>
          <w:lang w:val="en-US"/>
        </w:rPr>
        <w:t>Moving</w:t>
      </w:r>
      <w:r w:rsidR="009C6D62" w:rsidRPr="009C6D62">
        <w:rPr>
          <w:i/>
        </w:rPr>
        <w:t xml:space="preserve"> </w:t>
      </w:r>
      <w:r w:rsidR="009C6D62" w:rsidRPr="009C6D62">
        <w:rPr>
          <w:i/>
          <w:lang w:val="en-US"/>
        </w:rPr>
        <w:t>Time</w:t>
      </w:r>
      <w:r w:rsidR="009C6D62" w:rsidRPr="009C6D62">
        <w:rPr>
          <w:i/>
        </w:rPr>
        <w:t xml:space="preserve"> </w:t>
      </w:r>
      <w:r w:rsidR="009C6D62" w:rsidRPr="009C6D62">
        <w:rPr>
          <w:i/>
          <w:lang w:val="en-US"/>
        </w:rPr>
        <w:t>Windows</w:t>
      </w:r>
      <w:r>
        <w:t xml:space="preserve">. </w:t>
      </w:r>
      <w:r w:rsidR="009C6D62">
        <w:t>Напомним, что</w:t>
      </w:r>
      <w:r>
        <w:t xml:space="preserve"> </w:t>
      </w:r>
      <w:r w:rsidR="009C6D62">
        <w:t>д</w:t>
      </w:r>
      <w:r>
        <w:t xml:space="preserve">альше данного окна вычисления не производятся, поскольку </w:t>
      </w:r>
      <w:r w:rsidR="009C6D62">
        <w:t>увеличивается</w:t>
      </w:r>
      <w:r>
        <w:t xml:space="preserve"> риск нарушения локальной каузальности.</w:t>
      </w:r>
    </w:p>
    <w:p w:rsidR="00AD79FD" w:rsidRDefault="00AD79FD" w:rsidP="00AD79FD">
      <w:pPr>
        <w:pStyle w:val="TrixMain"/>
      </w:pPr>
      <w:r>
        <w:t>В качестве функции представления генотипа (</w:t>
      </w:r>
      <w:proofErr w:type="spellStart"/>
      <w:r w:rsidRPr="009C6D62">
        <w:rPr>
          <w:i/>
        </w:rPr>
        <w:t>mapping</w:t>
      </w:r>
      <w:proofErr w:type="spellEnd"/>
      <w:r w:rsidRPr="009C6D62">
        <w:rPr>
          <w:i/>
        </w:rPr>
        <w:t xml:space="preserve"> </w:t>
      </w:r>
      <w:proofErr w:type="spellStart"/>
      <w:r w:rsidRPr="009C6D62">
        <w:rPr>
          <w:i/>
        </w:rPr>
        <w:t>genotype</w:t>
      </w:r>
      <w:proofErr w:type="spellEnd"/>
      <w:r w:rsidRPr="009C6D62">
        <w:rPr>
          <w:i/>
        </w:rPr>
        <w:t xml:space="preserve"> </w:t>
      </w:r>
      <w:proofErr w:type="spellStart"/>
      <w:r w:rsidRPr="009C6D62">
        <w:rPr>
          <w:i/>
        </w:rPr>
        <w:t>function</w:t>
      </w:r>
      <w:proofErr w:type="spellEnd"/>
      <w:r>
        <w:t xml:space="preserve">) выбирается размер окна в двоичном представлении (бинарное разложение или код </w:t>
      </w:r>
      <w:r w:rsidR="009C6D62">
        <w:t>Грея</w:t>
      </w:r>
      <w:r>
        <w:t xml:space="preserve">). Таким образом, </w:t>
      </w:r>
      <w:r w:rsidRPr="009C6D62">
        <w:rPr>
          <w:b/>
          <w:i/>
        </w:rPr>
        <w:t>f(x)=</w:t>
      </w:r>
      <w:proofErr w:type="spellStart"/>
      <w:r w:rsidRPr="009C6D62">
        <w:rPr>
          <w:b/>
          <w:i/>
        </w:rPr>
        <w:t>ωx</w:t>
      </w:r>
      <w:proofErr w:type="spellEnd"/>
      <w:r>
        <w:t xml:space="preserve">, где </w:t>
      </w:r>
      <w:r w:rsidRPr="009C6D62">
        <w:rPr>
          <w:b/>
          <w:i/>
        </w:rPr>
        <w:t>ω</w:t>
      </w:r>
      <w:r>
        <w:t xml:space="preserve"> – некоторая константа. Константа может различаться в зависимости от конкретного вычислительного узла (и таким образом, размер окна может быть разным</w:t>
      </w:r>
      <w:r w:rsidR="009C6D62">
        <w:t xml:space="preserve"> для разных узлов</w:t>
      </w:r>
      <w:r>
        <w:t>).</w:t>
      </w:r>
    </w:p>
    <w:p w:rsidR="00AD79FD" w:rsidRDefault="00AD79FD" w:rsidP="00AD79FD">
      <w:pPr>
        <w:pStyle w:val="TrixMain"/>
      </w:pPr>
      <w:r>
        <w:t>Фитнесс-функция задаётся эмпирически. Для оценки авторы предлагают оценить вектор размеров окна, поместив окно в конечное состояние вычисления GVT и измер</w:t>
      </w:r>
      <w:r w:rsidR="009C6D62">
        <w:t>ив</w:t>
      </w:r>
      <w:r>
        <w:t xml:space="preserve"> приращения времени моделирования на конец следующего временного интервала GVT. Таким образом, функция определяется как:</w:t>
      </w:r>
    </w:p>
    <w:p w:rsidR="00BF2FA1" w:rsidRDefault="00BF2FA1" w:rsidP="009C6D62">
      <w:pPr>
        <w:pStyle w:val="TrixFormula"/>
        <w:rPr>
          <w:rFonts w:ascii="Cambria Math" w:hAnsi="Cambria Math"/>
          <w:lang w:val="en-US"/>
          <w:oMath/>
        </w:rPr>
        <w:sectPr w:rsidR="00BF2FA1" w:rsidSect="00C61524">
          <w:footnotePr>
            <w:numRestart w:val="eachPage"/>
          </w:footnotePr>
          <w:pgSz w:w="11906" w:h="16838"/>
          <w:pgMar w:top="1418" w:right="851" w:bottom="1134" w:left="1701" w:header="850" w:footer="709" w:gutter="0"/>
          <w:cols w:space="708"/>
          <w:titlePg/>
          <w:docGrid w:linePitch="360"/>
        </w:sectPr>
      </w:pPr>
    </w:p>
    <w:p w:rsidR="009C6D62" w:rsidRPr="00BF2FA1" w:rsidRDefault="009C6D62" w:rsidP="009C6D62">
      <w:pPr>
        <w:pStyle w:val="TrixFormula"/>
        <w:rPr>
          <w:sz w:val="22"/>
          <w:lang w:val="en-US"/>
        </w:rPr>
      </w:pPr>
      <m:oMathPara>
        <m:oMathParaPr>
          <m:jc m:val="right"/>
        </m:oMathParaPr>
        <m:oMath>
          <m:r>
            <w:rPr>
              <w:rFonts w:ascii="Cambria Math" w:hAnsi="Cambria Math"/>
              <w:lang w:val="en-US"/>
            </w:rPr>
            <w:lastRenderedPageBreak/>
            <m:t>PI</m:t>
          </m:r>
          <m:r>
            <m:rPr>
              <m:sty m:val="p"/>
            </m:rPr>
            <w:rPr>
              <w:rFonts w:ascii="Cambria Math" w:hAnsi="Cambria Math"/>
              <w:lang w:val="en-US"/>
            </w:rPr>
            <m:t>=</m:t>
          </m:r>
          <m:nary>
            <m:naryPr>
              <m:chr m:val="∑"/>
              <m:limLoc m:val="undOvr"/>
              <m:ctrlPr>
                <w:rPr>
                  <w:rFonts w:ascii="Cambria Math" w:hAnsi="Cambria Math"/>
                  <w:sz w:val="22"/>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f>
                <m:fPr>
                  <m:ctrlPr>
                    <w:rPr>
                      <w:rFonts w:ascii="Cambria Math" w:hAnsi="Cambria Math"/>
                      <w:sz w:val="22"/>
                      <w:lang w:val="en-US"/>
                    </w:rPr>
                  </m:ctrlPr>
                </m:fPr>
                <m:num>
                  <m:sSub>
                    <m:sSubPr>
                      <m:ctrlPr>
                        <w:rPr>
                          <w:rFonts w:ascii="Cambria Math" w:hAnsi="Cambria Math"/>
                          <w:sz w:val="22"/>
                          <w:lang w:val="en-US"/>
                        </w:rPr>
                      </m:ctrlPr>
                    </m:sSubPr>
                    <m:e>
                      <m:r>
                        <w:rPr>
                          <w:rFonts w:ascii="Cambria Math" w:hAnsi="Cambria Math"/>
                          <w:lang w:val="en-US"/>
                        </w:rPr>
                        <m:t>e</m:t>
                      </m:r>
                    </m:e>
                    <m:sub>
                      <m:r>
                        <w:rPr>
                          <w:rFonts w:ascii="Cambria Math" w:hAnsi="Cambria Math"/>
                          <w:lang w:val="en-US"/>
                        </w:rPr>
                        <m:t>i</m:t>
                      </m:r>
                    </m:sub>
                  </m:sSub>
                </m:num>
                <m:den>
                  <m:r>
                    <m:rPr>
                      <m:sty m:val="p"/>
                    </m:rPr>
                    <w:rPr>
                      <w:rFonts w:ascii="Cambria Math" w:hAnsi="Cambria Math"/>
                      <w:lang w:val="en-US"/>
                    </w:rPr>
                    <m:t>∆</m:t>
                  </m:r>
                  <m:r>
                    <w:rPr>
                      <w:rFonts w:ascii="Cambria Math" w:hAnsi="Cambria Math"/>
                      <w:lang w:val="en-US"/>
                    </w:rPr>
                    <m:t>t</m:t>
                  </m:r>
                </m:den>
              </m:f>
            </m:e>
          </m:nary>
        </m:oMath>
      </m:oMathPara>
    </w:p>
    <w:p w:rsidR="00BF2FA1" w:rsidRDefault="00BF2FA1" w:rsidP="00BF2FA1">
      <w:pPr>
        <w:pStyle w:val="TrixMain"/>
        <w:jc w:val="right"/>
        <w:rPr>
          <w:lang w:val="en-US"/>
        </w:rPr>
      </w:pPr>
    </w:p>
    <w:p w:rsidR="00BF2FA1" w:rsidRPr="00BF2FA1" w:rsidRDefault="00BF2FA1" w:rsidP="00BF2FA1">
      <w:pPr>
        <w:pStyle w:val="TrixMain"/>
        <w:jc w:val="right"/>
        <w:rPr>
          <w:lang w:val="en-US"/>
        </w:rPr>
      </w:pPr>
      <w:r>
        <w:rPr>
          <w:lang w:val="en-US"/>
        </w:rPr>
        <w:t>(2)</w:t>
      </w:r>
    </w:p>
    <w:p w:rsidR="00BF2FA1" w:rsidRDefault="00BF2FA1" w:rsidP="009C6D62">
      <w:pPr>
        <w:pStyle w:val="TrixMain"/>
        <w:sectPr w:rsidR="00BF2FA1" w:rsidSect="00BF2FA1">
          <w:footnotePr>
            <w:numRestart w:val="eachPage"/>
          </w:footnotePr>
          <w:type w:val="continuous"/>
          <w:pgSz w:w="11906" w:h="16838"/>
          <w:pgMar w:top="1418" w:right="851" w:bottom="1134" w:left="1701" w:header="850" w:footer="709" w:gutter="0"/>
          <w:cols w:num="2" w:space="2"/>
          <w:titlePg/>
          <w:docGrid w:linePitch="360"/>
        </w:sectPr>
      </w:pPr>
    </w:p>
    <w:p w:rsidR="009C6D62" w:rsidRDefault="009C6D62" w:rsidP="009C6D62">
      <w:pPr>
        <w:pStyle w:val="TrixMain"/>
      </w:pPr>
      <w:r>
        <w:lastRenderedPageBreak/>
        <w:t xml:space="preserve">где </w:t>
      </w:r>
      <w:r>
        <w:tab/>
      </w:r>
      <w:r w:rsidRPr="009C6D62">
        <w:rPr>
          <w:b/>
          <w:i/>
          <w:lang w:val="en-US"/>
        </w:rPr>
        <w:t>n</w:t>
      </w:r>
      <w:r w:rsidRPr="002D6734">
        <w:t xml:space="preserve"> – </w:t>
      </w:r>
      <w:r>
        <w:t>число логических процессов;</w:t>
      </w:r>
    </w:p>
    <w:p w:rsidR="00AD79FD" w:rsidRDefault="00AD79FD" w:rsidP="009C6D62">
      <w:pPr>
        <w:pStyle w:val="TrixMain"/>
        <w:ind w:left="1985" w:hanging="567"/>
      </w:pPr>
      <w:r w:rsidRPr="009C6D62">
        <w:rPr>
          <w:b/>
          <w:i/>
        </w:rPr>
        <w:t>e</w:t>
      </w:r>
      <w:r>
        <w:t xml:space="preserve"> – число корректных (</w:t>
      </w:r>
      <w:proofErr w:type="spellStart"/>
      <w:r w:rsidRPr="009C6D62">
        <w:rPr>
          <w:i/>
        </w:rPr>
        <w:t>commited</w:t>
      </w:r>
      <w:proofErr w:type="spellEnd"/>
      <w:r>
        <w:t>)</w:t>
      </w:r>
      <w:r w:rsidR="009C6D62">
        <w:t xml:space="preserve"> </w:t>
      </w:r>
      <w:r>
        <w:t>сообщений (имеется в</w:t>
      </w:r>
      <w:r w:rsidR="009C6D62">
        <w:t xml:space="preserve"> </w:t>
      </w:r>
      <w:r>
        <w:t>виду тех сообщений, которые успешно обработаны без откатов)</w:t>
      </w:r>
      <w:r w:rsidR="009C6D62">
        <w:t>;</w:t>
      </w:r>
    </w:p>
    <w:p w:rsidR="00AD79FD" w:rsidRDefault="00AD79FD" w:rsidP="009C6D62">
      <w:pPr>
        <w:pStyle w:val="TrixMain"/>
        <w:ind w:left="709" w:firstLine="709"/>
      </w:pPr>
      <w:r w:rsidRPr="009C6D62">
        <w:rPr>
          <w:b/>
          <w:i/>
        </w:rPr>
        <w:t>∆t</w:t>
      </w:r>
      <w:r>
        <w:t xml:space="preserve"> – оценка временного интервала между перерасчётом GVT</w:t>
      </w:r>
      <w:r w:rsidR="009C6D62">
        <w:t>.</w:t>
      </w:r>
    </w:p>
    <w:p w:rsidR="00AD79FD" w:rsidRDefault="00AD79FD" w:rsidP="00AD79FD">
      <w:pPr>
        <w:pStyle w:val="TrixMain"/>
      </w:pPr>
      <w:r>
        <w:t xml:space="preserve">Для правильной аппроксимации </w:t>
      </w:r>
      <w:proofErr w:type="gramStart"/>
      <w:r>
        <w:t>фитнесс-функции</w:t>
      </w:r>
      <w:proofErr w:type="gramEnd"/>
      <w:r>
        <w:t xml:space="preserve"> авторы рекомендуют вычислить не менее 10 перерасчётов GVT.</w:t>
      </w:r>
    </w:p>
    <w:p w:rsidR="00AD79FD" w:rsidRDefault="00AD79FD" w:rsidP="00AD79FD">
      <w:pPr>
        <w:pStyle w:val="TrixMain"/>
      </w:pPr>
      <w:r>
        <w:t>Для селекции были рекомендованы 2 метода: метод рулетки и метод вероятностной равномерной выборки (</w:t>
      </w:r>
      <w:proofErr w:type="spellStart"/>
      <w:r w:rsidRPr="009C6D62">
        <w:rPr>
          <w:i/>
        </w:rPr>
        <w:t>Stochastic</w:t>
      </w:r>
      <w:proofErr w:type="spellEnd"/>
      <w:r w:rsidRPr="009C6D62">
        <w:rPr>
          <w:i/>
        </w:rPr>
        <w:t xml:space="preserve"> </w:t>
      </w:r>
      <w:proofErr w:type="spellStart"/>
      <w:r w:rsidRPr="009C6D62">
        <w:rPr>
          <w:i/>
        </w:rPr>
        <w:t>universal</w:t>
      </w:r>
      <w:proofErr w:type="spellEnd"/>
      <w:r w:rsidRPr="009C6D62">
        <w:rPr>
          <w:i/>
        </w:rPr>
        <w:t xml:space="preserve"> </w:t>
      </w:r>
      <w:proofErr w:type="spellStart"/>
      <w:r w:rsidRPr="009C6D62">
        <w:rPr>
          <w:i/>
        </w:rPr>
        <w:t>sampling</w:t>
      </w:r>
      <w:proofErr w:type="spellEnd"/>
      <w:r>
        <w:t xml:space="preserve">, </w:t>
      </w:r>
      <w:r w:rsidRPr="009C6D62">
        <w:rPr>
          <w:i/>
        </w:rPr>
        <w:t>SUS</w:t>
      </w:r>
      <w:r>
        <w:t>), а для кроссовера – метод одноточечного кроссовера.</w:t>
      </w:r>
    </w:p>
    <w:p w:rsidR="00AD79FD" w:rsidRDefault="00AD79FD" w:rsidP="00AD79FD">
      <w:pPr>
        <w:pStyle w:val="TrixMain"/>
      </w:pPr>
      <w:r>
        <w:t xml:space="preserve">В качестве мутации могут быть применены любые методы в зависимости от представления генов. После кроссовера и мутации потомки и их родители объединяются в общее поколение, сортируются по </w:t>
      </w:r>
      <w:proofErr w:type="gramStart"/>
      <w:r>
        <w:t>фитнесс-функции</w:t>
      </w:r>
      <w:proofErr w:type="gramEnd"/>
      <w:r>
        <w:t>, и наиболее слабые особи удаляются из поколения.</w:t>
      </w:r>
    </w:p>
    <w:p w:rsidR="00AD79FD" w:rsidRDefault="009C6D62" w:rsidP="009C6D62">
      <w:pPr>
        <w:pStyle w:val="TrixMain"/>
      </w:pPr>
      <w:r>
        <w:t xml:space="preserve">Нетрудно заметить, что данный алгоритм относится к классу адаптивных (как </w:t>
      </w:r>
      <w:r w:rsidRPr="009C6D62">
        <w:rPr>
          <w:i/>
          <w:lang w:val="en-US"/>
        </w:rPr>
        <w:t>Adaptive</w:t>
      </w:r>
      <w:r w:rsidRPr="009C6D62">
        <w:rPr>
          <w:i/>
        </w:rPr>
        <w:t xml:space="preserve"> </w:t>
      </w:r>
      <w:r w:rsidRPr="009C6D62">
        <w:rPr>
          <w:i/>
          <w:lang w:val="en-US"/>
        </w:rPr>
        <w:t>Cancellation</w:t>
      </w:r>
      <w:r w:rsidRPr="009C6D62">
        <w:t xml:space="preserve"> </w:t>
      </w:r>
      <w:r>
        <w:t xml:space="preserve">и </w:t>
      </w:r>
      <w:r w:rsidRPr="009C6D62">
        <w:rPr>
          <w:i/>
          <w:lang w:val="en-US"/>
        </w:rPr>
        <w:t>Filtered</w:t>
      </w:r>
      <w:r w:rsidRPr="009C6D62">
        <w:rPr>
          <w:i/>
        </w:rPr>
        <w:t xml:space="preserve"> </w:t>
      </w:r>
      <w:r w:rsidRPr="009C6D62">
        <w:rPr>
          <w:i/>
          <w:lang w:val="en-US"/>
        </w:rPr>
        <w:t>Rollback</w:t>
      </w:r>
      <w:r>
        <w:t>)</w:t>
      </w:r>
      <w:r w:rsidRPr="009C6D62">
        <w:t xml:space="preserve">, </w:t>
      </w:r>
      <w:r>
        <w:t xml:space="preserve">поскольку он учитывает интенсивность входящего потока сообщений и каждый раз пересчитывает размер окна. К недостаткам можно отнести </w:t>
      </w:r>
      <w:r w:rsidR="00AD79FD">
        <w:t>эвристическ</w:t>
      </w:r>
      <w:r>
        <w:t>ую оценк</w:t>
      </w:r>
      <w:r w:rsidR="00DA23B8">
        <w:t>у</w:t>
      </w:r>
      <w:r>
        <w:t xml:space="preserve"> </w:t>
      </w:r>
      <w:proofErr w:type="gramStart"/>
      <w:r w:rsidR="00DA23B8">
        <w:t>фитнесс-функции</w:t>
      </w:r>
      <w:proofErr w:type="gramEnd"/>
      <w:r>
        <w:t xml:space="preserve"> и</w:t>
      </w:r>
      <w:r w:rsidR="00AD79FD">
        <w:t xml:space="preserve"> </w:t>
      </w:r>
      <w:r w:rsidR="00DA23B8">
        <w:t xml:space="preserve">значительное </w:t>
      </w:r>
      <w:r>
        <w:t>увеличение вычислительной сложности алгоритма в силу работ</w:t>
      </w:r>
      <w:r w:rsidR="00DA23B8">
        <w:t>ы</w:t>
      </w:r>
      <w:r>
        <w:t xml:space="preserve"> ГА.</w:t>
      </w:r>
    </w:p>
    <w:p w:rsidR="00F62D46" w:rsidRPr="008D67BF" w:rsidRDefault="00F62D46" w:rsidP="00F62D46">
      <w:pPr>
        <w:pStyle w:val="TrixHeader3"/>
      </w:pPr>
      <w:r>
        <w:rPr>
          <w:lang w:val="en-US"/>
        </w:rPr>
        <w:t>R</w:t>
      </w:r>
      <w:r w:rsidRPr="00F62D46">
        <w:rPr>
          <w:lang w:val="en-US"/>
        </w:rPr>
        <w:t>ollback</w:t>
      </w:r>
      <w:r w:rsidRPr="008D67BF">
        <w:t xml:space="preserve"> </w:t>
      </w:r>
      <w:r w:rsidRPr="00F62D46">
        <w:rPr>
          <w:lang w:val="en-US"/>
        </w:rPr>
        <w:t>Relaxation</w:t>
      </w:r>
      <w:r w:rsidRPr="008D67BF">
        <w:t xml:space="preserve"> </w:t>
      </w:r>
      <w:r>
        <w:rPr>
          <w:lang w:val="en-US"/>
        </w:rPr>
        <w:t>Algorithm</w:t>
      </w:r>
    </w:p>
    <w:p w:rsidR="00F62D46" w:rsidRDefault="008D67BF" w:rsidP="00F62D46">
      <w:pPr>
        <w:pStyle w:val="TrixMain"/>
      </w:pPr>
      <w:proofErr w:type="spellStart"/>
      <w:proofErr w:type="gramStart"/>
      <w:r>
        <w:rPr>
          <w:lang w:val="en-US"/>
        </w:rPr>
        <w:t>Wilsey</w:t>
      </w:r>
      <w:proofErr w:type="spellEnd"/>
      <w:r w:rsidRPr="001F44EB">
        <w:t xml:space="preserve">, </w:t>
      </w:r>
      <w:proofErr w:type="spellStart"/>
      <w:r w:rsidR="001E245B">
        <w:rPr>
          <w:lang w:val="en-US"/>
        </w:rPr>
        <w:t>Palaniswamy</w:t>
      </w:r>
      <w:proofErr w:type="spellEnd"/>
      <w:r w:rsidRPr="001F44EB">
        <w:t xml:space="preserve"> </w:t>
      </w:r>
      <w:r>
        <w:t xml:space="preserve">и </w:t>
      </w:r>
      <w:proofErr w:type="spellStart"/>
      <w:r w:rsidR="001E245B">
        <w:rPr>
          <w:lang w:val="en-US"/>
        </w:rPr>
        <w:t>Aji</w:t>
      </w:r>
      <w:proofErr w:type="spellEnd"/>
      <w:r w:rsidR="001F44EB" w:rsidRPr="001F44EB">
        <w:t xml:space="preserve"> </w:t>
      </w:r>
      <w:r w:rsidR="001F44EB">
        <w:t>в 1994-м году предложили метод, повышающий эффективность моделирования физических процессов.</w:t>
      </w:r>
      <w:proofErr w:type="gramEnd"/>
      <w:r w:rsidR="001F44EB">
        <w:t xml:space="preserve"> Общая идея заключается в том, что </w:t>
      </w:r>
      <w:r w:rsidR="00174B18">
        <w:t>моделируемые процессы</w:t>
      </w:r>
      <w:r w:rsidR="001F44EB">
        <w:t xml:space="preserve"> делятся на </w:t>
      </w:r>
      <w:r w:rsidR="001F44EB" w:rsidRPr="001F44EB">
        <w:rPr>
          <w:i/>
        </w:rPr>
        <w:t xml:space="preserve">события, </w:t>
      </w:r>
      <w:r w:rsidR="001F44EB">
        <w:rPr>
          <w:i/>
        </w:rPr>
        <w:t>зависящие от</w:t>
      </w:r>
      <w:r w:rsidR="001F44EB" w:rsidRPr="001F44EB">
        <w:rPr>
          <w:i/>
        </w:rPr>
        <w:t xml:space="preserve"> памят</w:t>
      </w:r>
      <w:r w:rsidR="001F44EB">
        <w:rPr>
          <w:i/>
        </w:rPr>
        <w:t>и</w:t>
      </w:r>
      <w:r w:rsidR="001F44EB">
        <w:t xml:space="preserve"> (</w:t>
      </w:r>
      <w:proofErr w:type="spellStart"/>
      <w:r w:rsidR="001F44EB" w:rsidRPr="001F44EB">
        <w:rPr>
          <w:i/>
          <w:lang w:val="en-US"/>
        </w:rPr>
        <w:t>memoried</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 xml:space="preserve">и </w:t>
      </w:r>
      <w:r w:rsidR="001F44EB" w:rsidRPr="001F44EB">
        <w:rPr>
          <w:i/>
        </w:rPr>
        <w:t xml:space="preserve">события, не </w:t>
      </w:r>
      <w:r w:rsidR="001F44EB">
        <w:rPr>
          <w:i/>
        </w:rPr>
        <w:t>зависящие от</w:t>
      </w:r>
      <w:r w:rsidR="001F44EB" w:rsidRPr="001F44EB">
        <w:rPr>
          <w:i/>
        </w:rPr>
        <w:t xml:space="preserve"> памяти</w:t>
      </w:r>
      <w:r w:rsidR="001F44EB">
        <w:t xml:space="preserve"> (</w:t>
      </w:r>
      <w:proofErr w:type="spellStart"/>
      <w:r w:rsidR="001F44EB" w:rsidRPr="001F44EB">
        <w:rPr>
          <w:i/>
          <w:lang w:val="en-US"/>
        </w:rPr>
        <w:t>memoryless</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Первые встречаются в тех процессах, выход которых представляет собой функцию от входа и от внутренних переменных. Вторые, соответственно, – функцию только от входа.</w:t>
      </w:r>
    </w:p>
    <w:p w:rsidR="008D67BF" w:rsidRDefault="001F44EB" w:rsidP="00F62D46">
      <w:pPr>
        <w:pStyle w:val="TrixMain"/>
      </w:pPr>
      <w:r>
        <w:t xml:space="preserve">Схема алгоритма выглядит примерно следующим образом: все входные сообщения </w:t>
      </w:r>
      <w:r w:rsidR="00174B18">
        <w:t xml:space="preserve">в буфере </w:t>
      </w:r>
      <w:r>
        <w:t xml:space="preserve">делятся на 2 подмножества: </w:t>
      </w:r>
      <w:proofErr w:type="spellStart"/>
      <w:r w:rsidRPr="00174B18">
        <w:rPr>
          <w:i/>
          <w:lang w:val="en-US"/>
        </w:rPr>
        <w:t>memoried</w:t>
      </w:r>
      <w:proofErr w:type="spellEnd"/>
      <w:r w:rsidRPr="001F44EB">
        <w:t xml:space="preserve"> </w:t>
      </w:r>
      <w:r>
        <w:t xml:space="preserve">и </w:t>
      </w:r>
      <w:proofErr w:type="spellStart"/>
      <w:r w:rsidRPr="00174B18">
        <w:rPr>
          <w:i/>
          <w:lang w:val="en-US"/>
        </w:rPr>
        <w:t>memoryless</w:t>
      </w:r>
      <w:proofErr w:type="spellEnd"/>
      <w:r w:rsidRPr="001F44EB">
        <w:t xml:space="preserve">. </w:t>
      </w:r>
      <w:r>
        <w:t xml:space="preserve">Далее происходит сортировка по двум критериям: по </w:t>
      </w:r>
      <w:proofErr w:type="spellStart"/>
      <w:r>
        <w:t>временн</w:t>
      </w:r>
      <w:r>
        <w:rPr>
          <w:rFonts w:cs="Times New Roman"/>
        </w:rPr>
        <w:t>ó</w:t>
      </w:r>
      <w:r>
        <w:t>й</w:t>
      </w:r>
      <w:proofErr w:type="spellEnd"/>
      <w:r>
        <w:t xml:space="preserve"> метке </w:t>
      </w:r>
      <w:r w:rsidR="00174B18">
        <w:t xml:space="preserve">события </w:t>
      </w:r>
      <w:r>
        <w:t xml:space="preserve">и переменным, на которые </w:t>
      </w:r>
      <w:r w:rsidR="00174B18">
        <w:t>оно может повлиять</w:t>
      </w:r>
      <w:r>
        <w:t xml:space="preserve">. Эта информация позволит логическим процессам </w:t>
      </w:r>
      <w:r w:rsidR="00174B18">
        <w:t xml:space="preserve">быстро определить входные значения всех переменных при откате, чтобы затем продолжить моделирование не с самого раннего события, а </w:t>
      </w:r>
      <w:r w:rsidR="00174B18">
        <w:lastRenderedPageBreak/>
        <w:t>лишь с того, которое может вызвать парадоксы времени. Достигается это путём простого сравнения переменных.</w:t>
      </w:r>
    </w:p>
    <w:p w:rsidR="00174B18" w:rsidRPr="008D67BF" w:rsidRDefault="00174B18" w:rsidP="00F62D46">
      <w:pPr>
        <w:pStyle w:val="TrixMain"/>
      </w:pPr>
      <w:r>
        <w:t>Данный алгоритм является достаточно эффективным, т.к. он использует некоторые знания о модели – информацию о том, какие переменные могут быть изменены тем или иным событием, можно успешно применить для уменьшения откатов.</w:t>
      </w:r>
    </w:p>
    <w:p w:rsidR="00F62D46" w:rsidRPr="008D67BF" w:rsidRDefault="00F62D46" w:rsidP="00F62D46">
      <w:pPr>
        <w:pStyle w:val="TrixHeader3"/>
      </w:pPr>
      <w:r w:rsidRPr="00F62D46">
        <w:rPr>
          <w:lang w:val="en-US"/>
        </w:rPr>
        <w:t>Probabilistic</w:t>
      </w:r>
      <w:r w:rsidRPr="008D67BF">
        <w:t xml:space="preserve"> </w:t>
      </w:r>
      <w:r w:rsidRPr="00F62D46">
        <w:rPr>
          <w:lang w:val="en-US"/>
        </w:rPr>
        <w:t>Time</w:t>
      </w:r>
      <w:r w:rsidRPr="008D67BF">
        <w:t xml:space="preserve"> </w:t>
      </w:r>
      <w:r w:rsidRPr="00F62D46">
        <w:rPr>
          <w:lang w:val="en-US"/>
        </w:rPr>
        <w:t>Window</w:t>
      </w:r>
      <w:r w:rsidRPr="008D67BF">
        <w:t xml:space="preserve"> </w:t>
      </w:r>
      <w:r w:rsidRPr="00F62D46">
        <w:rPr>
          <w:lang w:val="en-US"/>
        </w:rPr>
        <w:t>Adaptation</w:t>
      </w:r>
    </w:p>
    <w:p w:rsidR="00F62D46" w:rsidRPr="00535B16" w:rsidRDefault="005736C8" w:rsidP="00F62D46">
      <w:pPr>
        <w:pStyle w:val="TrixMain"/>
      </w:pPr>
      <w:r>
        <w:t xml:space="preserve">Немецкий исследователь </w:t>
      </w:r>
      <w:proofErr w:type="spellStart"/>
      <w:r w:rsidRPr="005736C8">
        <w:t>Johannes</w:t>
      </w:r>
      <w:proofErr w:type="spellEnd"/>
      <w:r>
        <w:t xml:space="preserve"> </w:t>
      </w:r>
      <w:proofErr w:type="spellStart"/>
      <w:r w:rsidRPr="005736C8">
        <w:t>Luthi</w:t>
      </w:r>
      <w:proofErr w:type="spellEnd"/>
      <w:r>
        <w:t xml:space="preserve"> </w:t>
      </w:r>
      <w:r w:rsidR="00315951">
        <w:t xml:space="preserve">в 1996-м </w:t>
      </w:r>
      <w:r>
        <w:t xml:space="preserve">предложил вероятностную модель </w:t>
      </w:r>
      <w:r w:rsidR="00315951">
        <w:t>для</w:t>
      </w:r>
      <w:r>
        <w:t xml:space="preserve"> </w:t>
      </w:r>
      <w:r>
        <w:rPr>
          <w:lang w:val="en-US"/>
        </w:rPr>
        <w:t>MTW</w:t>
      </w:r>
      <w:r w:rsidRPr="005736C8">
        <w:t>-</w:t>
      </w:r>
      <w:r>
        <w:t>протокол</w:t>
      </w:r>
      <w:r w:rsidR="00FA3B00">
        <w:t>а</w:t>
      </w:r>
      <w:r>
        <w:t xml:space="preserve">. </w:t>
      </w:r>
      <w:r w:rsidR="00FA3B00">
        <w:t>Автор в своей работе</w:t>
      </w:r>
      <w:proofErr w:type="gramStart"/>
      <w:r w:rsidR="00FA3B00">
        <w:t xml:space="preserve"> </w:t>
      </w:r>
      <w:r w:rsidR="00FA3B00" w:rsidRPr="00FA3B00">
        <w:t xml:space="preserve">[] </w:t>
      </w:r>
      <w:proofErr w:type="gramEnd"/>
      <w:r w:rsidR="00FA3B00">
        <w:t xml:space="preserve">предлагает </w:t>
      </w:r>
      <w:r w:rsidR="00FA3B00" w:rsidRPr="00FA3B00">
        <w:rPr>
          <w:i/>
        </w:rPr>
        <w:t>вероятностную функцию принятия решения</w:t>
      </w:r>
      <w:r w:rsidR="00FA3B00">
        <w:t xml:space="preserve"> (</w:t>
      </w:r>
      <w:proofErr w:type="spellStart"/>
      <w:r w:rsidR="00FA3B00" w:rsidRPr="00FA3B00">
        <w:rPr>
          <w:i/>
        </w:rPr>
        <w:t>Probabilistic</w:t>
      </w:r>
      <w:proofErr w:type="spellEnd"/>
      <w:r w:rsidR="00FA3B00" w:rsidRPr="00FA3B00">
        <w:rPr>
          <w:i/>
        </w:rPr>
        <w:t xml:space="preserve"> </w:t>
      </w:r>
      <w:proofErr w:type="spellStart"/>
      <w:r w:rsidR="00FA3B00" w:rsidRPr="00FA3B00">
        <w:rPr>
          <w:i/>
        </w:rPr>
        <w:t>Decision</w:t>
      </w:r>
      <w:proofErr w:type="spellEnd"/>
      <w:r w:rsidR="00FA3B00" w:rsidRPr="00FA3B00">
        <w:rPr>
          <w:i/>
        </w:rPr>
        <w:t xml:space="preserve"> </w:t>
      </w:r>
      <w:proofErr w:type="spellStart"/>
      <w:r w:rsidR="00FA3B00" w:rsidRPr="00FA3B00">
        <w:rPr>
          <w:i/>
        </w:rPr>
        <w:t>Function</w:t>
      </w:r>
      <w:proofErr w:type="spellEnd"/>
      <w:r w:rsidR="00FA3B00">
        <w:t xml:space="preserve">, </w:t>
      </w:r>
      <w:r w:rsidR="00FA3B00">
        <w:rPr>
          <w:lang w:val="en-US"/>
        </w:rPr>
        <w:t>DF</w:t>
      </w:r>
      <w:r w:rsidR="00FA3B00">
        <w:t xml:space="preserve">), а затем приводит несколько конкретных примеров её реализации. Сначала рассмотрим формальное определение </w:t>
      </w:r>
      <w:r w:rsidR="00FA3B00">
        <w:rPr>
          <w:lang w:val="en-US"/>
        </w:rPr>
        <w:t>DF</w:t>
      </w:r>
      <w:r w:rsidR="00FA3B00" w:rsidRPr="00535B16">
        <w:t>:</w:t>
      </w:r>
    </w:p>
    <w:p w:rsidR="005736C8" w:rsidRDefault="000679AC" w:rsidP="00F62D46">
      <w:pPr>
        <w:pStyle w:val="TrixMain"/>
      </w:pPr>
      <w:r>
        <w:t xml:space="preserve">Пусть </w:t>
      </w:r>
      <w:proofErr w:type="spellStart"/>
      <w:r>
        <w:rPr>
          <w:lang w:val="en-US"/>
        </w:rPr>
        <w:t>S</w:t>
      </w:r>
      <w:r w:rsidRPr="00FA3B00">
        <w:rPr>
          <w:vertAlign w:val="subscript"/>
          <w:lang w:val="en-US"/>
        </w:rPr>
        <w:t>clock</w:t>
      </w:r>
      <w:proofErr w:type="spellEnd"/>
      <w:r w:rsidRPr="000679AC">
        <w:t xml:space="preserve"> </w:t>
      </w:r>
      <w:r>
        <w:t xml:space="preserve">обозначает процессорное время (от момента старта моделирования). Пусть </w:t>
      </w:r>
      <w:r>
        <w:rPr>
          <w:lang w:val="en-US"/>
        </w:rPr>
        <w:t>H</w:t>
      </w:r>
      <w:r w:rsidRPr="000679AC">
        <w:t xml:space="preserve"> – </w:t>
      </w:r>
      <w:r>
        <w:t>множество возможных вариантов исхода моделирования (</w:t>
      </w:r>
      <w:r w:rsidRPr="00FA3B00">
        <w:rPr>
          <w:i/>
          <w:lang w:val="en-US"/>
        </w:rPr>
        <w:t>simulation</w:t>
      </w:r>
      <w:r w:rsidRPr="00FA3B00">
        <w:rPr>
          <w:i/>
        </w:rPr>
        <w:t xml:space="preserve"> </w:t>
      </w:r>
      <w:r w:rsidRPr="00FA3B00">
        <w:rPr>
          <w:i/>
          <w:lang w:val="en-US"/>
        </w:rPr>
        <w:t>histories</w:t>
      </w:r>
      <w:r>
        <w:t>)</w:t>
      </w:r>
      <w:r w:rsidRPr="000679AC">
        <w:t xml:space="preserve">, </w:t>
      </w:r>
      <w:r>
        <w:t xml:space="preserve">а </w:t>
      </w:r>
      <w:r>
        <w:rPr>
          <w:lang w:val="en-US"/>
        </w:rPr>
        <w:t>E</w:t>
      </w:r>
      <w:r w:rsidRPr="000679AC">
        <w:t xml:space="preserve"> </w:t>
      </w:r>
      <w:r>
        <w:t>–</w:t>
      </w:r>
      <w:r w:rsidRPr="000679AC">
        <w:t xml:space="preserve"> </w:t>
      </w:r>
      <w:r>
        <w:t xml:space="preserve">множество всевозможных событий. За </w:t>
      </w:r>
      <w:r>
        <w:rPr>
          <w:rFonts w:cs="Times New Roman"/>
        </w:rPr>
        <w:t>τ</w:t>
      </w:r>
      <w:r w:rsidRPr="000679AC">
        <w:t>(</w:t>
      </w:r>
      <w:r>
        <w:rPr>
          <w:lang w:val="en-US"/>
        </w:rPr>
        <w:t>e</w:t>
      </w:r>
      <w:r w:rsidRPr="000679AC">
        <w:t xml:space="preserve">) </w:t>
      </w:r>
      <w:r>
        <w:t xml:space="preserve">обозначим </w:t>
      </w:r>
      <w:proofErr w:type="spellStart"/>
      <w:r>
        <w:t>временн</w:t>
      </w:r>
      <w:r>
        <w:rPr>
          <w:rFonts w:cs="Times New Roman"/>
        </w:rPr>
        <w:t>ý</w:t>
      </w:r>
      <w:r>
        <w:t>ю</w:t>
      </w:r>
      <w:proofErr w:type="spellEnd"/>
      <w:r>
        <w:t xml:space="preserve"> метку события </w:t>
      </w:r>
      <w:r w:rsidRPr="00FA3B00">
        <w:rPr>
          <w:b/>
          <w:i/>
          <w:lang w:val="en-US"/>
        </w:rPr>
        <w:t>e</w:t>
      </w:r>
      <w:r w:rsidRPr="000679AC">
        <w:t xml:space="preserve">. </w:t>
      </w:r>
      <w:r>
        <w:t xml:space="preserve">Определим функцию </w:t>
      </w:r>
      <w:r w:rsidRPr="00FA3B00">
        <w:rPr>
          <w:b/>
          <w:i/>
          <w:lang w:val="en-US"/>
        </w:rPr>
        <w:t>DF</w:t>
      </w:r>
      <w:r w:rsidRPr="000679AC">
        <w:t xml:space="preserve"> </w:t>
      </w:r>
      <w:r>
        <w:t>следующим образом:</w:t>
      </w:r>
    </w:p>
    <w:p w:rsidR="000679AC" w:rsidRPr="000679AC" w:rsidRDefault="000679AC" w:rsidP="00BF2FA1">
      <w:pPr>
        <w:pStyle w:val="TrixFormula"/>
        <w:rPr>
          <w:lang w:val="en-US"/>
        </w:rPr>
      </w:pPr>
      <m:oMath>
        <m:r>
          <w:rPr>
            <w:rFonts w:ascii="Cambria Math" w:hAnsi="Cambria Math"/>
            <w:lang w:val="en-US"/>
          </w:rPr>
          <m:t>DF</m:t>
        </m:r>
        <m:r>
          <m:rPr>
            <m:sty m:val="p"/>
          </m:rPr>
          <w:rPr>
            <w:rFonts w:ascii="Cambria Math" w:hAnsi="Cambria Math"/>
            <w:lang w:val="en-US"/>
          </w:rPr>
          <m:t xml:space="preserve">: </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0;1}</m:t>
        </m:r>
        <m:r>
          <m:rPr>
            <m:sty m:val="p"/>
          </m:rPr>
          <w:rPr>
            <w:rFonts w:ascii="Cambria Math" w:hAnsi="Cambria Math"/>
            <w:lang w:val="en-US"/>
          </w:rPr>
          <w:tab/>
        </m:r>
      </m:oMath>
      <w:r w:rsidR="00BF2FA1">
        <w:rPr>
          <w:lang w:val="en-US"/>
        </w:rPr>
        <w:t xml:space="preserve"> </w:t>
      </w:r>
      <w:r w:rsidR="00BF2FA1">
        <w:rPr>
          <w:lang w:val="en-US"/>
        </w:rPr>
        <w:tab/>
      </w:r>
      <w:r w:rsidR="00BF2FA1">
        <w:rPr>
          <w:lang w:val="en-US"/>
        </w:rPr>
        <w:tab/>
        <w:t>(3)</w:t>
      </w:r>
    </w:p>
    <w:p w:rsidR="005736C8" w:rsidRPr="000679AC" w:rsidRDefault="000679AC" w:rsidP="00BF2FA1">
      <w:pPr>
        <w:pStyle w:val="TrixFormula"/>
        <w:rPr>
          <w:lang w:val="en-US"/>
        </w:rPr>
      </w:pPr>
      <m:oMathPara>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m:rPr>
                      <m:sty m:val="p"/>
                    </m:rPr>
                    <w:rPr>
                      <w:rFonts w:ascii="Cambria Math" w:hAnsi="Cambria Math"/>
                      <w:lang w:val="en-US"/>
                    </w:rPr>
                    <m:t xml:space="preserve">0, </m:t>
                  </m:r>
                  <m:r>
                    <m:rPr>
                      <m:sty m:val="p"/>
                    </m:rPr>
                    <w:rPr>
                      <w:rFonts w:ascii="Cambria Math" w:hAnsi="Cambria Math"/>
                    </w:rPr>
                    <m:t>если моделирование следут заблокировать</m:t>
                  </m:r>
                </m:e>
                <m:e>
                  <m:r>
                    <m:rPr>
                      <m:sty m:val="p"/>
                    </m:rPr>
                    <w:rPr>
                      <w:rFonts w:ascii="Cambria Math" w:hAnsi="Cambria Math"/>
                      <w:lang w:val="en-US"/>
                    </w:rPr>
                    <m:t xml:space="preserve">1, если событие </m:t>
                  </m:r>
                  <m:r>
                    <w:rPr>
                      <w:rFonts w:ascii="Cambria Math" w:hAnsi="Cambria Math"/>
                      <w:lang w:val="en-US"/>
                    </w:rPr>
                    <m:t>e</m:t>
                  </m:r>
                  <m:r>
                    <m:rPr>
                      <m:sty m:val="p"/>
                    </m:rPr>
                    <w:rPr>
                      <w:rFonts w:ascii="Cambria Math" w:hAnsi="Cambria Math"/>
                      <w:lang w:val="en-US"/>
                    </w:rPr>
                    <m:t xml:space="preserve"> </m:t>
                  </m:r>
                  <m:r>
                    <m:rPr>
                      <m:sty m:val="p"/>
                    </m:rPr>
                    <w:rPr>
                      <w:rFonts w:ascii="Cambria Math" w:hAnsi="Cambria Math"/>
                    </w:rPr>
                    <m:t xml:space="preserve">следут обработать                  </m:t>
                  </m:r>
                </m:e>
              </m:eqArr>
            </m:e>
          </m:d>
        </m:oMath>
      </m:oMathPara>
    </w:p>
    <w:p w:rsidR="005736C8" w:rsidRDefault="00914DEE" w:rsidP="00F62D46">
      <w:pPr>
        <w:pStyle w:val="TrixMain"/>
      </w:pPr>
      <w:r>
        <w:t>Ф</w:t>
      </w:r>
      <w:r w:rsidR="000679AC">
        <w:t xml:space="preserve">ункция должна монотонно убывать относительно </w:t>
      </w:r>
      <w:proofErr w:type="spellStart"/>
      <w:r w:rsidR="000679AC">
        <w:t>временн</w:t>
      </w:r>
      <w:r w:rsidR="000679AC">
        <w:rPr>
          <w:rFonts w:cs="Times New Roman"/>
        </w:rPr>
        <w:t>ó</w:t>
      </w:r>
      <w:r w:rsidR="000679AC">
        <w:t>й</w:t>
      </w:r>
      <w:proofErr w:type="spellEnd"/>
      <w:r w:rsidR="000679AC">
        <w:t xml:space="preserve"> метки</w:t>
      </w:r>
      <w:r>
        <w:t>:</w:t>
      </w:r>
    </w:p>
    <w:p w:rsidR="00914DEE" w:rsidRPr="00914DEE" w:rsidRDefault="00914DEE" w:rsidP="00BF2FA1">
      <w:pPr>
        <w:pStyle w:val="TrixFormula"/>
        <w:rPr>
          <w:lang w:val="en-US"/>
        </w:rPr>
      </w:pPr>
      <m:oMathPara>
        <m:oMath>
          <m:r>
            <m:rPr>
              <m:sty m:val="p"/>
            </m:rPr>
            <w:rPr>
              <w:rFonts w:ascii="Cambria Math" w:hAnsi="Cambria Math"/>
            </w:rPr>
            <m:t>∀</m:t>
          </m:r>
          <m:sSub>
            <m:sSubPr>
              <m:ctrlPr>
                <w:rPr>
                  <w:rFonts w:ascii="Cambria Math" w:hAnsi="Cambria Math"/>
                </w:rPr>
              </m:ctrlPr>
            </m:sSubPr>
            <m:e>
              <m:r>
                <w:rPr>
                  <w:rFonts w:ascii="Cambria Math" w:hAnsi="Cambria Math"/>
                  <w:lang w:val="en-US"/>
                </w:rPr>
                <m:t>S</m:t>
              </m:r>
            </m:e>
            <m:sub>
              <m:r>
                <w:rPr>
                  <w:rFonts w:ascii="Cambria Math" w:hAnsi="Cambria Math"/>
                </w:rPr>
                <m:t>clock</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m:t>
          </m:r>
        </m:oMath>
      </m:oMathPara>
    </w:p>
    <w:p w:rsidR="00914DEE" w:rsidRPr="00914DEE" w:rsidRDefault="00914DEE" w:rsidP="00BF2FA1">
      <w:pPr>
        <w:pStyle w:val="TrixFormula"/>
        <w:rPr>
          <w:lang w:val="en-US"/>
        </w:rPr>
      </w:pPr>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 xml:space="preserve">=0 || </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r>
          <m:rPr>
            <m:sty m:val="p"/>
          </m:rPr>
          <w:rPr>
            <w:rFonts w:ascii="Cambria Math" w:hAnsi="Cambria Math"/>
            <w:lang w:val="en-US"/>
          </w:rPr>
          <m:t>&lt;</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box>
          <m:boxPr>
            <m:opEmu m:val="1"/>
            <m:ctrlPr>
              <w:rPr>
                <w:rFonts w:ascii="Cambria Math" w:hAnsi="Cambria Math"/>
                <w:lang w:val="en-US"/>
              </w:rPr>
            </m:ctrlPr>
          </m:boxPr>
          <m:e>
            <m:groupChr>
              <m:groupChrPr>
                <m:chr m:val="⇒"/>
                <m:vertJc m:val="bot"/>
                <m:ctrlPr>
                  <w:rPr>
                    <w:rFonts w:ascii="Cambria Math" w:hAnsi="Cambria Math"/>
                    <w:lang w:val="en-US"/>
                  </w:rPr>
                </m:ctrlPr>
              </m:groupChrPr>
              <m:e/>
            </m:groupCh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 xml:space="preserve">, </m:t>
                </m:r>
                <m:r>
                  <w:rPr>
                    <w:rFonts w:ascii="Cambria Math" w:hAnsi="Cambria Math"/>
                    <w:lang w:val="en-US"/>
                  </w:rPr>
                  <m:t>h</m:t>
                </m:r>
              </m:e>
            </m:d>
          </m:e>
        </m:box>
        <m:r>
          <m:rPr>
            <m:sty m:val="p"/>
          </m:rPr>
          <w:rPr>
            <w:rFonts w:ascii="Cambria Math" w:hAnsi="Cambria Math"/>
            <w:lang w:val="en-US"/>
          </w:rPr>
          <m:t>=0</m:t>
        </m:r>
      </m:oMath>
      <w:r w:rsidR="00425BFE">
        <w:rPr>
          <w:lang w:val="en-US"/>
        </w:rPr>
        <w:t>,</w:t>
      </w:r>
      <w:r w:rsidR="00BF2FA1">
        <w:rPr>
          <w:lang w:val="en-US"/>
        </w:rPr>
        <w:tab/>
      </w:r>
      <w:r w:rsidR="00BF2FA1">
        <w:rPr>
          <w:lang w:val="en-US"/>
        </w:rPr>
        <w:tab/>
        <w:t>(4)</w:t>
      </w:r>
    </w:p>
    <w:p w:rsidR="000679AC" w:rsidRDefault="00914DEE" w:rsidP="00F62D46">
      <w:pPr>
        <w:pStyle w:val="TrixMain"/>
      </w:pPr>
      <w:r>
        <w:t>и не должна вызывать тупиков:</w:t>
      </w:r>
    </w:p>
    <w:p w:rsidR="00914DEE" w:rsidRPr="00BF2FA1" w:rsidRDefault="00914DEE" w:rsidP="00BF2FA1">
      <w:pPr>
        <w:pStyle w:val="TrixFormula"/>
      </w:pPr>
      <m:oMath>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e</m:t>
        </m:r>
        <m:r>
          <m:rPr>
            <m:sty m:val="p"/>
          </m:rPr>
          <w:rPr>
            <w:rFonts w:ascii="Cambria Math" w:hAnsi="Cambria Math"/>
          </w:rPr>
          <m:t>∈</m:t>
        </m:r>
        <m:r>
          <w:rPr>
            <w:rFonts w:ascii="Cambria Math" w:hAnsi="Cambria Math"/>
          </w:rPr>
          <m:t>E</m:t>
        </m:r>
        <m:r>
          <m:rPr>
            <m:sty m:val="p"/>
          </m:rPr>
          <w:rPr>
            <w:rFonts w:ascii="Cambria Math" w:hAnsi="Cambria Math"/>
          </w:rPr>
          <m:t>:  ∃</m:t>
        </m:r>
        <m:sSub>
          <m:sSubPr>
            <m:ctrlPr>
              <w:rPr>
                <w:rFonts w:ascii="Cambria Math" w:hAnsi="Cambria Math"/>
              </w:rPr>
            </m:ctrlPr>
          </m:sSubPr>
          <m:e>
            <m:r>
              <w:rPr>
                <w:rFonts w:ascii="Cambria Math" w:hAnsi="Cambria Math"/>
              </w:rPr>
              <m:t>S</m:t>
            </m:r>
          </m:e>
          <m:sub>
            <m:r>
              <w:rPr>
                <w:rFonts w:ascii="Cambria Math" w:hAnsi="Cambria Math"/>
              </w:rPr>
              <m:t>proc</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rPr>
              <m:t>R</m:t>
            </m:r>
          </m:e>
          <m:sup>
            <m:r>
              <m:rPr>
                <m:sty m:val="p"/>
              </m:rPr>
              <w:rPr>
                <w:rFonts w:ascii="Cambria Math" w:hAnsi="Cambria Math"/>
              </w:rPr>
              <m:t>+</m:t>
            </m:r>
          </m:sup>
        </m:sSup>
        <m:r>
          <m:rPr>
            <m:sty m:val="p"/>
          </m:rPr>
          <w:rPr>
            <w:rFonts w:ascii="Cambria Math" w:hAnsi="Cambria Math"/>
          </w:rPr>
          <m:t xml:space="preserve">:  </m:t>
        </m: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proc</m:t>
                </m:r>
              </m:sub>
            </m:sSub>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rPr>
              <m:t>h</m:t>
            </m:r>
          </m:e>
        </m:d>
        <m:r>
          <m:rPr>
            <m:sty m:val="p"/>
          </m:rPr>
          <w:rPr>
            <w:rFonts w:ascii="Cambria Math" w:hAnsi="Cambria Math"/>
          </w:rPr>
          <m:t>=1</m:t>
        </m:r>
        <m:r>
          <m:rPr>
            <m:sty m:val="p"/>
          </m:rPr>
          <w:rPr>
            <w:rFonts w:ascii="Cambria Math" w:hAnsi="Cambria Math"/>
          </w:rPr>
          <w:tab/>
        </m:r>
      </m:oMath>
      <w:r w:rsidR="00BF2FA1" w:rsidRPr="00BF2FA1">
        <w:t xml:space="preserve"> </w:t>
      </w:r>
      <w:r w:rsidR="00BF2FA1" w:rsidRPr="00BF2FA1">
        <w:tab/>
      </w:r>
      <w:r w:rsidR="00BF2FA1" w:rsidRPr="00BF2FA1">
        <w:tab/>
      </w:r>
      <w:r w:rsidR="00BF2FA1" w:rsidRPr="00BF2FA1">
        <w:tab/>
        <w:t>(5)</w:t>
      </w:r>
    </w:p>
    <w:p w:rsidR="005736C8" w:rsidRDefault="00F366D7" w:rsidP="00F62D46">
      <w:pPr>
        <w:pStyle w:val="TrixMain"/>
      </w:pPr>
      <w:r>
        <w:t>Варьируя характер данной функции, можно предложить адаптивный протокол для гибкой настройки управления оптимизмом.</w:t>
      </w:r>
    </w:p>
    <w:p w:rsidR="00914DEE" w:rsidRDefault="00FA3B00" w:rsidP="00F62D46">
      <w:pPr>
        <w:pStyle w:val="TrixMain"/>
      </w:pPr>
      <w:r>
        <w:t>Теперь рассмотрим один из примеров реализации конкретного алгоритма. Идея</w:t>
      </w:r>
      <w:r w:rsidR="00F366D7">
        <w:t xml:space="preserve"> заключается в том, чтобы разницу модельного времени между успешно обработанными сообщениями логического процесса</w:t>
      </w:r>
      <w:r w:rsidR="00D2418E">
        <w:t xml:space="preserve"> положить в качестве </w:t>
      </w:r>
      <w:r w:rsidR="00D2418E">
        <w:lastRenderedPageBreak/>
        <w:t xml:space="preserve">случайной величины с некоторым распределением. </w:t>
      </w:r>
      <w:r>
        <w:t xml:space="preserve">Предполагается, что набор таких значений является НОРСВ. </w:t>
      </w:r>
      <w:r w:rsidR="009530F4">
        <w:t xml:space="preserve">Автор предлагает несколько семейств распределений (как параметрических, так и </w:t>
      </w:r>
      <w:r>
        <w:t>непараметрических</w:t>
      </w:r>
      <w:r w:rsidR="009530F4">
        <w:t xml:space="preserve">) </w:t>
      </w:r>
      <w:r>
        <w:t>и</w:t>
      </w:r>
      <w:r w:rsidR="009530F4">
        <w:t xml:space="preserve"> техники </w:t>
      </w:r>
      <w:r>
        <w:t>оценивания</w:t>
      </w:r>
      <w:r w:rsidR="009530F4">
        <w:t xml:space="preserve"> параметров с применением экспоненциального сглаживания (в частности, для нормального распределения).</w:t>
      </w:r>
    </w:p>
    <w:p w:rsidR="009530F4" w:rsidRDefault="009A75CA" w:rsidP="00F62D46">
      <w:pPr>
        <w:pStyle w:val="TrixMain"/>
      </w:pPr>
      <w:r>
        <w:t>Пусть</w:t>
      </w:r>
      <w:r w:rsidR="00F51068">
        <w:t xml:space="preserve"> </w:t>
      </w:r>
      <w:proofErr w:type="spellStart"/>
      <w:r w:rsidR="00F51068" w:rsidRPr="00F51068">
        <w:rPr>
          <w:b/>
          <w:i/>
          <w:lang w:val="en-US"/>
        </w:rPr>
        <w:t>t</w:t>
      </w:r>
      <w:r w:rsidR="00F51068" w:rsidRPr="00F51068">
        <w:rPr>
          <w:b/>
          <w:i/>
          <w:vertAlign w:val="subscript"/>
          <w:lang w:val="en-US"/>
        </w:rPr>
        <w:t>i</w:t>
      </w:r>
      <w:proofErr w:type="spellEnd"/>
      <w:r w:rsidR="00F51068" w:rsidRPr="00F51068">
        <w:t xml:space="preserve"> </w:t>
      </w:r>
      <w:r w:rsidR="007B18E1" w:rsidRPr="007B18E1">
        <w:t>–</w:t>
      </w:r>
      <w:r w:rsidRPr="007B18E1">
        <w:t xml:space="preserve"> </w:t>
      </w:r>
      <w:r w:rsidR="007B18E1">
        <w:t xml:space="preserve">время </w:t>
      </w:r>
      <w:r w:rsidR="007B18E1" w:rsidRPr="00FA3B00">
        <w:rPr>
          <w:b/>
          <w:i/>
          <w:lang w:val="en-US"/>
        </w:rPr>
        <w:t>i</w:t>
      </w:r>
      <w:r w:rsidR="007B18E1" w:rsidRPr="007B18E1">
        <w:t>-</w:t>
      </w:r>
      <w:r w:rsidR="007B18E1">
        <w:t xml:space="preserve">го полученного сообщения (не вызвавшего отката) и пусть </w:t>
      </w:r>
      <w:r w:rsidR="007B18E1" w:rsidRPr="00FA3B00">
        <w:rPr>
          <w:rFonts w:cs="Times New Roman"/>
          <w:b/>
          <w:i/>
        </w:rPr>
        <w:t>∆</w:t>
      </w:r>
      <w:r w:rsidR="007B18E1" w:rsidRPr="00FA3B00">
        <w:rPr>
          <w:b/>
          <w:i/>
          <w:lang w:val="en-US"/>
        </w:rPr>
        <w:t>e</w:t>
      </w:r>
      <w:r w:rsidR="00FA3B00">
        <w:rPr>
          <w:b/>
          <w:i/>
        </w:rPr>
        <w:t> </w:t>
      </w:r>
      <w:r w:rsidR="007B18E1" w:rsidRPr="00FA3B00">
        <w:rPr>
          <w:b/>
          <w:i/>
        </w:rPr>
        <w:t>=</w:t>
      </w:r>
      <w:r w:rsidR="00FA3B00">
        <w:rPr>
          <w:b/>
          <w:i/>
        </w:rPr>
        <w:t> </w:t>
      </w:r>
      <w:proofErr w:type="spellStart"/>
      <w:r w:rsidR="007B18E1" w:rsidRPr="00FA3B00">
        <w:rPr>
          <w:b/>
          <w:i/>
          <w:lang w:val="en-US"/>
        </w:rPr>
        <w:t>t</w:t>
      </w:r>
      <w:r w:rsidR="007B18E1" w:rsidRPr="00FA3B00">
        <w:rPr>
          <w:b/>
          <w:i/>
          <w:vertAlign w:val="subscript"/>
          <w:lang w:val="en-US"/>
        </w:rPr>
        <w:t>e</w:t>
      </w:r>
      <w:proofErr w:type="spellEnd"/>
      <w:r w:rsidR="00FA3B00">
        <w:rPr>
          <w:b/>
          <w:i/>
          <w:vertAlign w:val="subscript"/>
        </w:rPr>
        <w:t> </w:t>
      </w:r>
      <w:r w:rsidR="007B18E1" w:rsidRPr="00FA3B00">
        <w:rPr>
          <w:b/>
          <w:i/>
        </w:rPr>
        <w:t>-</w:t>
      </w:r>
      <w:r w:rsidR="00FA3B00">
        <w:rPr>
          <w:b/>
          <w:i/>
        </w:rPr>
        <w:t> </w:t>
      </w:r>
      <w:proofErr w:type="spellStart"/>
      <w:r w:rsidR="007B18E1" w:rsidRPr="00FA3B00">
        <w:rPr>
          <w:b/>
          <w:i/>
          <w:lang w:val="en-US"/>
        </w:rPr>
        <w:t>t</w:t>
      </w:r>
      <w:r w:rsidR="007B18E1" w:rsidRPr="00FA3B00">
        <w:rPr>
          <w:b/>
          <w:i/>
          <w:vertAlign w:val="subscript"/>
          <w:lang w:val="en-US"/>
        </w:rPr>
        <w:t>n</w:t>
      </w:r>
      <w:proofErr w:type="spellEnd"/>
      <w:r w:rsidR="007B18E1" w:rsidRPr="007B18E1">
        <w:t xml:space="preserve"> </w:t>
      </w:r>
      <w:r w:rsidR="007B18E1">
        <w:t>–</w:t>
      </w:r>
      <w:r w:rsidR="007B18E1" w:rsidRPr="007B18E1">
        <w:t xml:space="preserve"> </w:t>
      </w:r>
      <w:r w:rsidR="007B18E1">
        <w:t xml:space="preserve">разница между </w:t>
      </w:r>
      <w:proofErr w:type="spellStart"/>
      <w:r w:rsidR="007B18E1">
        <w:t>временн</w:t>
      </w:r>
      <w:r w:rsidR="00FA3B00">
        <w:rPr>
          <w:rFonts w:cs="Times New Roman"/>
        </w:rPr>
        <w:t>ó</w:t>
      </w:r>
      <w:r w:rsidR="00FA3B00">
        <w:t>й</w:t>
      </w:r>
      <w:proofErr w:type="spellEnd"/>
      <w:r w:rsidR="007B18E1">
        <w:t xml:space="preserve"> метк</w:t>
      </w:r>
      <w:r w:rsidR="00FA3B00">
        <w:t>ой</w:t>
      </w:r>
      <w:r w:rsidR="007B18E1">
        <w:t xml:space="preserve"> </w:t>
      </w:r>
      <w:proofErr w:type="spellStart"/>
      <w:r w:rsidR="007B18E1" w:rsidRPr="00FA3B00">
        <w:rPr>
          <w:b/>
          <w:i/>
          <w:lang w:val="en-US"/>
        </w:rPr>
        <w:t>t</w:t>
      </w:r>
      <w:r w:rsidR="007B18E1" w:rsidRPr="00FA3B00">
        <w:rPr>
          <w:b/>
          <w:i/>
          <w:vertAlign w:val="subscript"/>
          <w:lang w:val="en-US"/>
        </w:rPr>
        <w:t>e</w:t>
      </w:r>
      <w:proofErr w:type="spellEnd"/>
      <w:r w:rsidR="007B18E1" w:rsidRPr="007B18E1">
        <w:t xml:space="preserve"> </w:t>
      </w:r>
      <w:r w:rsidR="007B18E1">
        <w:t xml:space="preserve">следующего события </w:t>
      </w:r>
      <w:r w:rsidR="007B18E1" w:rsidRPr="00FA3B00">
        <w:rPr>
          <w:b/>
          <w:i/>
          <w:lang w:val="en-US"/>
        </w:rPr>
        <w:t>e</w:t>
      </w:r>
      <w:r w:rsidR="007B18E1" w:rsidRPr="007B18E1">
        <w:t xml:space="preserve"> </w:t>
      </w:r>
      <w:r w:rsidR="00FA3B00">
        <w:t xml:space="preserve">и </w:t>
      </w:r>
      <w:proofErr w:type="spellStart"/>
      <w:r w:rsidR="00FA3B00">
        <w:t>временн</w:t>
      </w:r>
      <w:r w:rsidR="00FA3B00">
        <w:rPr>
          <w:rFonts w:cs="Times New Roman"/>
        </w:rPr>
        <w:t>ó</w:t>
      </w:r>
      <w:r w:rsidR="00FA3B00">
        <w:t>й</w:t>
      </w:r>
      <w:proofErr w:type="spellEnd"/>
      <w:r w:rsidR="00FA3B00">
        <w:t xml:space="preserve"> меткой </w:t>
      </w:r>
      <w:proofErr w:type="spellStart"/>
      <w:r w:rsidR="007B18E1" w:rsidRPr="00FA3B00">
        <w:rPr>
          <w:b/>
          <w:i/>
          <w:lang w:val="en-US"/>
        </w:rPr>
        <w:t>t</w:t>
      </w:r>
      <w:r w:rsidR="007B18E1" w:rsidRPr="00FA3B00">
        <w:rPr>
          <w:b/>
          <w:i/>
          <w:vertAlign w:val="subscript"/>
          <w:lang w:val="en-US"/>
        </w:rPr>
        <w:t>n</w:t>
      </w:r>
      <w:proofErr w:type="spellEnd"/>
      <w:r w:rsidR="007B18E1" w:rsidRPr="007B18E1">
        <w:t xml:space="preserve"> </w:t>
      </w:r>
      <w:r w:rsidR="007B18E1">
        <w:t xml:space="preserve">последнего полученного сообщения </w:t>
      </w:r>
      <w:proofErr w:type="spellStart"/>
      <w:r w:rsidR="007B18E1" w:rsidRPr="00FA3B00">
        <w:rPr>
          <w:b/>
          <w:i/>
          <w:lang w:val="en-US"/>
        </w:rPr>
        <w:t>m</w:t>
      </w:r>
      <w:r w:rsidR="007B18E1" w:rsidRPr="00FA3B00">
        <w:rPr>
          <w:b/>
          <w:i/>
          <w:vertAlign w:val="subscript"/>
          <w:lang w:val="en-US"/>
        </w:rPr>
        <w:t>n</w:t>
      </w:r>
      <w:proofErr w:type="spellEnd"/>
      <w:r w:rsidR="007B18E1" w:rsidRPr="007B18E1">
        <w:t xml:space="preserve">. </w:t>
      </w:r>
      <w:r w:rsidR="00FA3B00">
        <w:t>Предп</w:t>
      </w:r>
      <w:r w:rsidR="007B18E1">
        <w:t>оложим, была получена следующая последовательность функций</w:t>
      </w:r>
      <w:r w:rsidR="00F51068">
        <w:t xml:space="preserve"> (</w:t>
      </w:r>
      <w:r w:rsidR="00F51068">
        <w:fldChar w:fldCharType="begin"/>
      </w:r>
      <w:r w:rsidR="00F51068">
        <w:instrText xml:space="preserve"> REF  _Ref359283460 \* Lower \h </w:instrText>
      </w:r>
      <w:r w:rsidR="00F51068">
        <w:fldChar w:fldCharType="separate"/>
      </w:r>
      <w:r w:rsidR="00F51068">
        <w:t xml:space="preserve">рис. </w:t>
      </w:r>
      <w:r w:rsidR="00F51068">
        <w:rPr>
          <w:noProof/>
        </w:rPr>
        <w:t>11</w:t>
      </w:r>
      <w:r w:rsidR="00F51068">
        <w:fldChar w:fldCharType="end"/>
      </w:r>
      <w:r w:rsidR="00F51068">
        <w:t>)</w:t>
      </w:r>
      <w:r w:rsidR="007B18E1">
        <w:t>:</w:t>
      </w:r>
    </w:p>
    <w:p w:rsidR="007B18E1" w:rsidRPr="007B18E1" w:rsidRDefault="00440688"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cr m:val="double-struck"/>
              <m:sty m:val="p"/>
            </m:rPr>
            <w:rPr>
              <w:rFonts w:ascii="Cambria Math" w:hAnsi="Cambria Math"/>
            </w:rPr>
            <m:t>: R</m:t>
          </m:r>
          <m:r>
            <m:rPr>
              <m:sty m:val="p"/>
            </m:rPr>
            <w:rPr>
              <w:rFonts w:ascii="Cambria Math" w:hAnsi="Cambria Math"/>
              <w:lang w:val="en-US"/>
            </w:rPr>
            <m:t>→</m:t>
          </m:r>
          <m:d>
            <m:dPr>
              <m:begChr m:val="["/>
              <m:endChr m:val="]"/>
              <m:ctrlPr>
                <w:rPr>
                  <w:rFonts w:ascii="Cambria Math" w:hAnsi="Cambria Math"/>
                  <w:lang w:val="en-US"/>
                </w:rPr>
              </m:ctrlPr>
            </m:dPr>
            <m:e>
              <m:r>
                <m:rPr>
                  <m:sty m:val="p"/>
                </m:rPr>
                <w:rPr>
                  <w:rFonts w:ascii="Cambria Math" w:hAnsi="Cambria Math"/>
                  <w:lang w:val="en-US"/>
                </w:rPr>
                <m:t>0;1</m:t>
              </m:r>
            </m:e>
          </m:d>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0,1,2…</m:t>
          </m:r>
        </m:oMath>
      </m:oMathPara>
    </w:p>
    <w:p w:rsidR="007B18E1" w:rsidRPr="00BD206E" w:rsidRDefault="00440688" w:rsidP="00BD206E">
      <w:pPr>
        <w:pStyle w:val="TrixFormula"/>
        <w:rPr>
          <w:lang w:val="en-US"/>
        </w:rPr>
      </w:pPr>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0)</m:t>
            </m:r>
          </m:sup>
        </m:sSubSup>
        <m:r>
          <m:rPr>
            <m:sty m:val="p"/>
          </m:rPr>
          <w:rPr>
            <w:rFonts w:ascii="Cambria Math" w:hAnsi="Cambria Math"/>
          </w:rPr>
          <m:t>=0,                   ∀</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w:r w:rsidR="00BD206E">
        <w:rPr>
          <w:lang w:val="en-US"/>
        </w:rPr>
        <w:t xml:space="preserve"> </w:t>
      </w:r>
      <w:r w:rsidR="00BD206E">
        <w:rPr>
          <w:lang w:val="en-US"/>
        </w:rPr>
        <w:tab/>
      </w:r>
      <w:r w:rsidR="00BD206E">
        <w:rPr>
          <w:lang w:val="en-US"/>
        </w:rPr>
        <w:tab/>
      </w:r>
      <w:r w:rsidR="00BD206E">
        <w:rPr>
          <w:lang w:val="en-US"/>
        </w:rPr>
        <w:tab/>
        <w:t>(6)</w:t>
      </w:r>
    </w:p>
    <w:p w:rsidR="007B18E1" w:rsidRPr="007B18E1" w:rsidRDefault="00440688"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d>
                <m:dPr>
                  <m:ctrlPr>
                    <w:rPr>
                      <w:rFonts w:ascii="Cambria Math" w:hAnsi="Cambria Math"/>
                    </w:rPr>
                  </m:ctrlPr>
                </m:dPr>
                <m:e>
                  <m:r>
                    <w:rPr>
                      <w:rFonts w:ascii="Cambria Math" w:hAnsi="Cambria Math"/>
                    </w:rPr>
                    <m:t>n</m:t>
                  </m:r>
                </m:e>
              </m:d>
            </m:sup>
          </m:sSubSup>
          <m:d>
            <m:dPr>
              <m:ctrlPr>
                <w:rPr>
                  <w:rFonts w:ascii="Cambria Math" w:hAnsi="Cambria Math"/>
                  <w:lang w:val="en-US"/>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ctrlPr>
                <w:rPr>
                  <w:rFonts w:ascii="Cambria Math" w:hAnsi="Cambria Math"/>
                </w:rPr>
              </m:ctrlP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 xml:space="preserve">,               </m:t>
          </m:r>
          <m:r>
            <w:rPr>
              <w:rFonts w:ascii="Cambria Math" w:hAnsi="Cambria Math"/>
            </w:rPr>
            <m:t>n</m:t>
          </m:r>
          <m:r>
            <m:rPr>
              <m:sty m:val="p"/>
            </m:rPr>
            <w:rPr>
              <w:rFonts w:ascii="Cambria Math" w:hAnsi="Cambria Math"/>
            </w:rPr>
            <m:t>&gt;0,</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m:oMathPara>
    </w:p>
    <w:p w:rsidR="00F366D7" w:rsidRDefault="00D11D7C" w:rsidP="00F62D46">
      <w:pPr>
        <w:pStyle w:val="TrixMain"/>
      </w:pPr>
      <w:r>
        <w:t xml:space="preserve">Эти функции оценивают вероятность того, что событие </w:t>
      </w:r>
      <w:r w:rsidRPr="00FA3B00">
        <w:rPr>
          <w:b/>
          <w:i/>
          <w:lang w:val="en-US"/>
        </w:rPr>
        <w:t>e</w:t>
      </w:r>
      <w:r w:rsidR="004C00EE" w:rsidRPr="004C00EE">
        <w:t xml:space="preserve"> </w:t>
      </w:r>
      <w:r w:rsidR="004C00EE">
        <w:t xml:space="preserve">с инкрементом времени </w:t>
      </w:r>
      <w:r w:rsidR="004C00EE" w:rsidRPr="00FA3B00">
        <w:rPr>
          <w:rFonts w:cs="Times New Roman"/>
          <w:b/>
          <w:i/>
        </w:rPr>
        <w:t>∆</w:t>
      </w:r>
      <w:r w:rsidR="004C00EE" w:rsidRPr="00FA3B00">
        <w:rPr>
          <w:b/>
          <w:i/>
          <w:vertAlign w:val="subscript"/>
          <w:lang w:val="en-US"/>
        </w:rPr>
        <w:t>e</w:t>
      </w:r>
      <w:r w:rsidR="004C00EE" w:rsidRPr="004C00EE">
        <w:t xml:space="preserve"> </w:t>
      </w:r>
      <w:r w:rsidR="004C00EE">
        <w:t xml:space="preserve">относительно полученного сообщения </w:t>
      </w:r>
      <w:proofErr w:type="spellStart"/>
      <w:r w:rsidR="004C00EE" w:rsidRPr="00FA3B00">
        <w:rPr>
          <w:b/>
          <w:i/>
          <w:lang w:val="en-US"/>
        </w:rPr>
        <w:t>m</w:t>
      </w:r>
      <w:r w:rsidR="004C00EE" w:rsidRPr="00FA3B00">
        <w:rPr>
          <w:b/>
          <w:i/>
          <w:vertAlign w:val="subscript"/>
          <w:lang w:val="en-US"/>
        </w:rPr>
        <w:t>n</w:t>
      </w:r>
      <w:proofErr w:type="spellEnd"/>
      <w:r w:rsidR="004C00EE" w:rsidRPr="004C00EE">
        <w:t xml:space="preserve"> </w:t>
      </w:r>
      <w:r w:rsidR="004C00EE">
        <w:t xml:space="preserve">вызовет откат с приходом сообщения </w:t>
      </w:r>
      <w:proofErr w:type="spellStart"/>
      <w:r w:rsidR="004C00EE" w:rsidRPr="00FA3B00">
        <w:rPr>
          <w:b/>
          <w:i/>
          <w:lang w:val="en-US"/>
        </w:rPr>
        <w:t>m</w:t>
      </w:r>
      <w:r w:rsidR="004C00EE" w:rsidRPr="00FA3B00">
        <w:rPr>
          <w:b/>
          <w:i/>
          <w:vertAlign w:val="subscript"/>
          <w:lang w:val="en-US"/>
        </w:rPr>
        <w:t>n</w:t>
      </w:r>
      <w:proofErr w:type="spellEnd"/>
      <w:r w:rsidR="004C00EE" w:rsidRPr="00FA3B00">
        <w:rPr>
          <w:b/>
          <w:i/>
          <w:vertAlign w:val="subscript"/>
        </w:rPr>
        <w:t>+1</w:t>
      </w:r>
      <w:r w:rsidR="004C00EE" w:rsidRPr="004C00EE">
        <w:t xml:space="preserve"> </w:t>
      </w:r>
      <w:r w:rsidR="004C00EE">
        <w:t xml:space="preserve">с меткой </w:t>
      </w:r>
      <w:proofErr w:type="spellStart"/>
      <w:r w:rsidR="004C00EE" w:rsidRPr="00FA3B00">
        <w:rPr>
          <w:b/>
          <w:i/>
          <w:lang w:val="en-US"/>
        </w:rPr>
        <w:t>t</w:t>
      </w:r>
      <w:r w:rsidR="004C00EE" w:rsidRPr="00FA3B00">
        <w:rPr>
          <w:b/>
          <w:i/>
          <w:vertAlign w:val="subscript"/>
          <w:lang w:val="en-US"/>
        </w:rPr>
        <w:t>n</w:t>
      </w:r>
      <w:proofErr w:type="spellEnd"/>
      <w:r w:rsidR="004C00EE" w:rsidRPr="00FA3B00">
        <w:rPr>
          <w:b/>
          <w:i/>
          <w:vertAlign w:val="subscript"/>
        </w:rPr>
        <w:t>+1</w:t>
      </w:r>
      <w:r w:rsidR="004C00EE" w:rsidRPr="004C00EE">
        <w:t xml:space="preserve">. </w:t>
      </w:r>
      <w:r w:rsidR="004C00EE">
        <w:t xml:space="preserve">Как только величина </w:t>
      </w:r>
      <w:r w:rsidR="00FA3B00">
        <w:t>достигнет</w:t>
      </w:r>
      <w:r w:rsidR="004C00EE">
        <w:t xml:space="preserve"> некоторого порогового значения, логический процесс блокируется до момента прихода сообщения</w:t>
      </w:r>
      <w:r w:rsidR="00FA3B00">
        <w:t xml:space="preserve"> </w:t>
      </w:r>
      <w:proofErr w:type="spellStart"/>
      <w:r w:rsidR="00FA3B00" w:rsidRPr="00FA3B00">
        <w:rPr>
          <w:b/>
          <w:i/>
          <w:lang w:val="en-US"/>
        </w:rPr>
        <w:t>m</w:t>
      </w:r>
      <w:r w:rsidR="00FA3B00" w:rsidRPr="00FA3B00">
        <w:rPr>
          <w:b/>
          <w:i/>
          <w:vertAlign w:val="subscript"/>
          <w:lang w:val="en-US"/>
        </w:rPr>
        <w:t>n</w:t>
      </w:r>
      <w:proofErr w:type="spellEnd"/>
      <w:r w:rsidR="00FA3B00" w:rsidRPr="00FA3B00">
        <w:rPr>
          <w:b/>
          <w:i/>
          <w:vertAlign w:val="subscript"/>
        </w:rPr>
        <w:t>+1</w:t>
      </w:r>
      <w:r w:rsidR="004C00EE">
        <w:t>.</w:t>
      </w:r>
    </w:p>
    <w:p w:rsidR="004C00EE" w:rsidRPr="004C00EE" w:rsidRDefault="004C00EE" w:rsidP="00F62D46">
      <w:pPr>
        <w:pStyle w:val="TrixMain"/>
      </w:pPr>
      <w:r>
        <w:t xml:space="preserve">Отметим, что блокировка служит потенциальной угрозой </w:t>
      </w:r>
      <w:r w:rsidR="00FA3B00">
        <w:t xml:space="preserve">возникновения </w:t>
      </w:r>
      <w:r>
        <w:t>тупиков (</w:t>
      </w:r>
      <w:r w:rsidRPr="00FA3B00">
        <w:rPr>
          <w:i/>
          <w:lang w:val="en-US"/>
        </w:rPr>
        <w:t>deadlocks</w:t>
      </w:r>
      <w:r>
        <w:t>)</w:t>
      </w:r>
      <w:r w:rsidRPr="004C00EE">
        <w:t xml:space="preserve">, </w:t>
      </w:r>
      <w:r>
        <w:t xml:space="preserve">поскольку процесс не гарантирует, что ему пришлют сообщение </w:t>
      </w:r>
      <w:proofErr w:type="spellStart"/>
      <w:r w:rsidR="00FA3B00" w:rsidRPr="00FA3B00">
        <w:rPr>
          <w:b/>
          <w:i/>
          <w:lang w:val="en-US"/>
        </w:rPr>
        <w:t>m</w:t>
      </w:r>
      <w:r w:rsidR="00FA3B00" w:rsidRPr="00FA3B00">
        <w:rPr>
          <w:b/>
          <w:i/>
          <w:vertAlign w:val="subscript"/>
          <w:lang w:val="en-US"/>
        </w:rPr>
        <w:t>n</w:t>
      </w:r>
      <w:proofErr w:type="spellEnd"/>
      <w:r w:rsidR="00FA3B00" w:rsidRPr="00FA3B00">
        <w:rPr>
          <w:b/>
          <w:i/>
          <w:vertAlign w:val="subscript"/>
        </w:rPr>
        <w:t>+1</w:t>
      </w:r>
      <w:r w:rsidRPr="004C00EE">
        <w:t xml:space="preserve">. </w:t>
      </w:r>
      <w:r>
        <w:t xml:space="preserve">Поэтому </w:t>
      </w:r>
      <w:proofErr w:type="spellStart"/>
      <w:r w:rsidRPr="005736C8">
        <w:t>Luthi</w:t>
      </w:r>
      <w:proofErr w:type="spellEnd"/>
      <w:r>
        <w:t xml:space="preserve"> дополнительно ограничивает время блокировки процесса средним промежутком времени между двумя успешно полученными сообщениями.</w:t>
      </w:r>
    </w:p>
    <w:p w:rsidR="00F366D7" w:rsidRPr="004C00EE" w:rsidRDefault="004C00EE" w:rsidP="00F62D46">
      <w:pPr>
        <w:pStyle w:val="TrixMain"/>
      </w:pPr>
      <w:r>
        <w:t xml:space="preserve">Для нахождения компромисса между тупиком и откатом предлагается формула вычисления </w:t>
      </w:r>
      <w:r w:rsidRPr="00FA3B00">
        <w:rPr>
          <w:i/>
        </w:rPr>
        <w:t>среднего риска отката</w:t>
      </w:r>
      <w:r>
        <w:t xml:space="preserve"> (</w:t>
      </w:r>
      <w:r w:rsidRPr="00FA3B00">
        <w:rPr>
          <w:i/>
          <w:lang w:val="en-US"/>
        </w:rPr>
        <w:t>average</w:t>
      </w:r>
      <w:r w:rsidRPr="00FA3B00">
        <w:rPr>
          <w:i/>
        </w:rPr>
        <w:t xml:space="preserve"> </w:t>
      </w:r>
      <w:r w:rsidRPr="00FA3B00">
        <w:rPr>
          <w:i/>
          <w:lang w:val="en-US"/>
        </w:rPr>
        <w:t>rollback</w:t>
      </w:r>
      <w:r w:rsidRPr="00FA3B00">
        <w:rPr>
          <w:i/>
        </w:rPr>
        <w:t xml:space="preserve"> </w:t>
      </w:r>
      <w:r w:rsidRPr="00FA3B00">
        <w:rPr>
          <w:i/>
          <w:lang w:val="en-US"/>
        </w:rPr>
        <w:t>cost</w:t>
      </w:r>
      <w:r>
        <w:t>)</w:t>
      </w:r>
      <w:r w:rsidRPr="004C00EE">
        <w:t>:</w:t>
      </w:r>
    </w:p>
    <w:p w:rsidR="004C00EE" w:rsidRPr="004C00EE" w:rsidRDefault="00440688" w:rsidP="00A03AC8">
      <w:pPr>
        <w:pStyle w:val="TrixFormula"/>
      </w:pPr>
      <m:oMathPara>
        <m:oMath>
          <m:sSub>
            <m:sSubPr>
              <m:ctrlPr>
                <w:rPr>
                  <w:rFonts w:ascii="Cambria Math" w:hAnsi="Cambria Math"/>
                </w:rPr>
              </m:ctrlPr>
            </m:sSubPr>
            <m:e>
              <m:r>
                <w:rPr>
                  <w:rFonts w:ascii="Cambria Math" w:hAnsi="Cambria Math"/>
                </w:rPr>
                <m:t>c</m:t>
              </m:r>
            </m:e>
            <m:sub>
              <m:r>
                <w:rPr>
                  <w:rFonts w:ascii="Cambria Math" w:hAnsi="Cambria Math"/>
                </w:rPr>
                <m:t>τb</m:t>
              </m:r>
            </m:sub>
          </m:sSub>
          <m:r>
            <m:rPr>
              <m:sty m:val="p"/>
            </m:rPr>
            <w:rPr>
              <w:rFonts w:ascii="Cambria Math" w:hAnsi="Cambria Math"/>
            </w:rPr>
            <m:t>=</m:t>
          </m:r>
          <m:f>
            <m:fPr>
              <m:ctrlPr>
                <w:rPr>
                  <w:rFonts w:ascii="Cambria Math" w:hAnsi="Cambria Math"/>
                </w:rPr>
              </m:ctrlPr>
            </m:fPr>
            <m:num>
              <m:r>
                <m:rPr>
                  <m:sty m:val="p"/>
                </m:rPr>
                <w:rPr>
                  <w:rFonts w:ascii="Cambria Math" w:hAnsi="Cambria Math"/>
                </w:rPr>
                <m:t>время всех откатов</m:t>
              </m:r>
            </m:num>
            <m:den>
              <m:r>
                <m:rPr>
                  <m:sty m:val="p"/>
                </m:rPr>
                <w:rPr>
                  <w:rFonts w:ascii="Cambria Math" w:hAnsi="Cambria Math"/>
                </w:rPr>
                <m:t>число откатов</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бработки событий</m:t>
              </m:r>
            </m:num>
            <m:den>
              <m:r>
                <m:rPr>
                  <m:sty m:val="p"/>
                </m:rPr>
                <w:rPr>
                  <w:rFonts w:ascii="Cambria Math" w:hAnsi="Cambria Math"/>
                </w:rPr>
                <m:t>число событие</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ткатов</m:t>
              </m:r>
            </m:num>
            <m:den>
              <m:r>
                <m:rPr>
                  <m:sty m:val="p"/>
                </m:rPr>
                <w:rPr>
                  <w:rFonts w:ascii="Cambria Math" w:hAnsi="Cambria Math"/>
                </w:rPr>
                <m:t>число откатов</m:t>
              </m:r>
            </m:den>
          </m:f>
        </m:oMath>
      </m:oMathPara>
    </w:p>
    <w:p w:rsidR="004C00EE" w:rsidRDefault="001836C5" w:rsidP="00F62D46">
      <w:pPr>
        <w:pStyle w:val="TrixMain"/>
      </w:pPr>
      <w:r>
        <w:t xml:space="preserve">Обозначим время получения сообщения </w:t>
      </w:r>
      <w:proofErr w:type="spellStart"/>
      <w:r w:rsidRPr="00FA3B00">
        <w:rPr>
          <w:b/>
          <w:i/>
          <w:lang w:val="en-US"/>
        </w:rPr>
        <w:t>m</w:t>
      </w:r>
      <w:r w:rsidR="00FA3B00" w:rsidRPr="00FA3B00">
        <w:rPr>
          <w:b/>
          <w:i/>
          <w:vertAlign w:val="subscript"/>
          <w:lang w:val="en-US"/>
        </w:rPr>
        <w:t>n</w:t>
      </w:r>
      <w:proofErr w:type="spellEnd"/>
      <w:r w:rsidRPr="001836C5">
        <w:t xml:space="preserve"> </w:t>
      </w:r>
      <w:r>
        <w:t>за</w:t>
      </w:r>
      <w:r w:rsidR="00FA3B00" w:rsidRPr="00FA3B00">
        <w:t xml:space="preserve"> </w:t>
      </w:r>
      <m:oMath>
        <m:sSub>
          <m:sSubPr>
            <m:ctrlPr>
              <w:rPr>
                <w:rFonts w:ascii="Cambria Math" w:hAnsi="Cambria Math"/>
                <w:b/>
                <w:i/>
              </w:rPr>
            </m:ctrlPr>
          </m:sSubPr>
          <m:e>
            <m:r>
              <m:rPr>
                <m:sty m:val="bi"/>
              </m:rPr>
              <w:rPr>
                <w:rFonts w:ascii="Cambria Math" w:hAnsi="Cambria Math"/>
              </w:rPr>
              <m:t>s</m:t>
            </m:r>
          </m:e>
          <m:sub>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n</m:t>
                </m:r>
              </m:sub>
            </m:sSub>
          </m:sub>
        </m:sSub>
      </m:oMath>
      <w:r w:rsidRPr="001836C5">
        <w:t xml:space="preserve">, </w:t>
      </w:r>
      <w:r w:rsidR="00FA3B00">
        <w:t>а</w:t>
      </w:r>
      <w:r>
        <w:t xml:space="preserve"> среднее время между получением двух успешно обработанных сообщений (после </w:t>
      </w:r>
      <w:r w:rsidRPr="00FA3B00">
        <w:rPr>
          <w:b/>
          <w:i/>
          <w:lang w:val="en-US"/>
        </w:rPr>
        <w:t>n</w:t>
      </w:r>
      <w:r w:rsidRPr="001836C5">
        <w:t xml:space="preserve"> </w:t>
      </w:r>
      <w:r>
        <w:t xml:space="preserve">таких сообщений) </w:t>
      </w:r>
      <w:proofErr w:type="gramStart"/>
      <w:r>
        <w:t>за</w:t>
      </w:r>
      <w:proofErr w:type="gramEnd"/>
      <w:r>
        <w:t>:</w:t>
      </w:r>
    </w:p>
    <w:p w:rsidR="001836C5" w:rsidRPr="00A03AC8" w:rsidRDefault="00440688" w:rsidP="00A03AC8">
      <w:pPr>
        <w:pStyle w:val="TrixFormula"/>
        <w:rPr>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общее время моделирования</m:t>
              </m:r>
            </m:num>
            <m:den>
              <m:r>
                <w:rPr>
                  <w:rFonts w:ascii="Cambria Math" w:hAnsi="Cambria Math"/>
                  <w:lang w:val="en-US"/>
                </w:rPr>
                <m:t>n</m:t>
              </m:r>
            </m:den>
          </m:f>
        </m:oMath>
      </m:oMathPara>
    </w:p>
    <w:p w:rsidR="004C00EE" w:rsidRDefault="001836C5" w:rsidP="00F62D46">
      <w:pPr>
        <w:pStyle w:val="TrixMain"/>
      </w:pPr>
      <w:r>
        <w:t>Таким образом, максимальное время блокировки составит:</w:t>
      </w:r>
    </w:p>
    <w:p w:rsidR="001836C5" w:rsidRPr="00A03AC8" w:rsidRDefault="00440688" w:rsidP="00A03AC8">
      <w:pPr>
        <w:pStyle w:val="TrixFormula"/>
        <w:rPr>
          <w:i/>
        </w:rPr>
      </w:pPr>
      <m:oMath>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clock</m:t>
            </m:r>
          </m:sub>
        </m:sSub>
      </m:oMath>
      <w:r w:rsidR="00A03AC8" w:rsidRPr="00A03AC8">
        <w:rPr>
          <w:i/>
        </w:rPr>
        <w:t xml:space="preserve"> </w:t>
      </w:r>
      <w:r w:rsidR="00A03AC8" w:rsidRPr="00A03AC8">
        <w:rPr>
          <w:i/>
        </w:rPr>
        <w:tab/>
      </w:r>
      <w:r w:rsidR="00A03AC8" w:rsidRPr="00A03AC8">
        <w:rPr>
          <w:i/>
        </w:rPr>
        <w:tab/>
      </w:r>
      <w:r w:rsidR="00A03AC8" w:rsidRPr="00A03AC8">
        <w:t>(7)</w:t>
      </w:r>
    </w:p>
    <w:p w:rsidR="00F51068" w:rsidRDefault="00A4763D" w:rsidP="00F51068">
      <w:pPr>
        <w:pStyle w:val="TrixPicture"/>
        <w:keepNext/>
      </w:pPr>
      <w:r>
        <w:drawing>
          <wp:inline distT="0" distB="0" distL="0" distR="0" wp14:anchorId="4B3B571A" wp14:editId="3E895976">
            <wp:extent cx="4686300" cy="2455173"/>
            <wp:effectExtent l="57150" t="57150" r="57150" b="596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686300" cy="2455173"/>
                    </a:xfrm>
                    <a:prstGeom prst="rect">
                      <a:avLst/>
                    </a:prstGeom>
                    <a:ln w="50800" cmpd="thickThin">
                      <a:solidFill>
                        <a:schemeClr val="tx1"/>
                      </a:solidFill>
                    </a:ln>
                  </pic:spPr>
                </pic:pic>
              </a:graphicData>
            </a:graphic>
          </wp:inline>
        </w:drawing>
      </w:r>
    </w:p>
    <w:p w:rsidR="00A4763D" w:rsidRDefault="00F51068" w:rsidP="00F51068">
      <w:pPr>
        <w:pStyle w:val="af"/>
        <w:jc w:val="center"/>
        <w:rPr>
          <w:rFonts w:eastAsiaTheme="minorEastAsia"/>
        </w:rPr>
      </w:pPr>
      <w:bookmarkStart w:id="28" w:name="_Ref359283460"/>
      <w:r>
        <w:t xml:space="preserve">Рис. </w:t>
      </w:r>
      <w:fldSimple w:instr=" SEQ Рис. \* ARABIC ">
        <w:r w:rsidR="005F136E">
          <w:rPr>
            <w:noProof/>
          </w:rPr>
          <w:t>11</w:t>
        </w:r>
      </w:fldSimple>
      <w:bookmarkEnd w:id="28"/>
      <w:r>
        <w:t>. Построение функции оценки вероятности отката</w:t>
      </w:r>
    </w:p>
    <w:p w:rsidR="001836C5" w:rsidRDefault="00D85112" w:rsidP="00F62D46">
      <w:pPr>
        <w:pStyle w:val="TrixMain"/>
        <w:rPr>
          <w:rFonts w:eastAsiaTheme="minorEastAsia"/>
        </w:rPr>
      </w:pPr>
      <w:r>
        <w:rPr>
          <w:rFonts w:eastAsiaTheme="minorEastAsia"/>
        </w:rPr>
        <w:t xml:space="preserve">Опуская некоторые вычисления, </w:t>
      </w:r>
      <w:r w:rsidR="00A4763D">
        <w:rPr>
          <w:rFonts w:eastAsiaTheme="minorEastAsia"/>
        </w:rPr>
        <w:t>приходим</w:t>
      </w:r>
      <w:r>
        <w:rPr>
          <w:rFonts w:eastAsiaTheme="minorEastAsia"/>
        </w:rPr>
        <w:t xml:space="preserve"> к выводу, что логический процесс следует блокировать, как только:</w:t>
      </w:r>
    </w:p>
    <w:p w:rsidR="00D85112" w:rsidRPr="00CE1050" w:rsidRDefault="00440688" w:rsidP="00A03AC8">
      <w:pPr>
        <w:pStyle w:val="TrixFormula"/>
      </w:pPr>
      <m:oMath>
        <m:sSub>
          <m:sSubPr>
            <m:ctrlPr>
              <w:rPr>
                <w:rFonts w:ascii="Cambria Math" w:hAnsi="Cambria Math"/>
              </w:rPr>
            </m:ctrlPr>
          </m:sSubPr>
          <m:e>
            <m:r>
              <w:rPr>
                <w:rFonts w:ascii="Cambria Math" w:hAnsi="Cambria Math"/>
                <w:lang w:val="en-US"/>
              </w:rPr>
              <m:t>c</m:t>
            </m:r>
          </m:e>
          <m:sub>
            <m:r>
              <w:rPr>
                <w:rFonts w:ascii="Cambria Math" w:hAnsi="Cambria Math"/>
              </w:rPr>
              <m:t>τb</m:t>
            </m:r>
          </m:sub>
        </m:sSub>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τb</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gt;</m:t>
        </m:r>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r>
              <w:rPr>
                <w:rFonts w:ascii="Cambria Math" w:hAnsi="Cambria Math"/>
              </w:rPr>
              <m:t>e</m:t>
            </m:r>
          </m:e>
        </m:d>
      </m:oMath>
      <w:r w:rsidR="00CE1050" w:rsidRPr="00CE1050">
        <w:tab/>
      </w:r>
      <w:r w:rsidR="00CE1050" w:rsidRPr="00CE1050">
        <w:tab/>
        <w:t>(8)</w:t>
      </w:r>
    </w:p>
    <w:p w:rsidR="00D85112" w:rsidRPr="00CE1050" w:rsidRDefault="00440688" w:rsidP="00CE1050">
      <w:pPr>
        <w:pStyle w:val="TrixFormula"/>
        <w:ind w:firstLine="851"/>
      </w:pPr>
      <m:oMath>
        <m:sSub>
          <m:sSubPr>
            <m:ctrlPr>
              <w:rPr>
                <w:rFonts w:ascii="Cambria Math" w:hAnsi="Cambria Math"/>
              </w:rPr>
            </m:ctrlPr>
          </m:sSubPr>
          <m:e>
            <m:r>
              <w:rPr>
                <w:rFonts w:ascii="Cambria Math" w:hAnsi="Cambria Math"/>
              </w:rPr>
              <m:t>s</m:t>
            </m:r>
          </m:e>
          <m:sub>
            <m:r>
              <w:rPr>
                <w:rFonts w:ascii="Cambria Math" w:hAnsi="Cambria Math"/>
              </w:rPr>
              <m:t>clock</m:t>
            </m:r>
          </m:sub>
        </m:sSub>
        <m:r>
          <m:rPr>
            <m:sty m:val="p"/>
          </m:rPr>
          <w:rPr>
            <w:rFonts w:ascii="Cambria Math" w:hAnsi="Cambria Math"/>
          </w:rPr>
          <m:t>&l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oMath>
      <w:r w:rsidR="00A03AC8" w:rsidRPr="00CE1050">
        <w:tab/>
      </w:r>
      <w:r w:rsidR="00A03AC8" w:rsidRPr="00CE1050">
        <w:tab/>
        <w:t>(</w:t>
      </w:r>
      <w:r w:rsidR="00CE1050" w:rsidRPr="00CE1050">
        <w:t>9</w:t>
      </w:r>
      <w:r w:rsidR="00A03AC8" w:rsidRPr="00CE1050">
        <w:t>)</w:t>
      </w:r>
    </w:p>
    <w:p w:rsidR="00914DEE" w:rsidRPr="00F366D7" w:rsidRDefault="00A4763D" w:rsidP="00F62D46">
      <w:pPr>
        <w:pStyle w:val="TrixMain"/>
      </w:pPr>
      <w:r>
        <w:rPr>
          <w:rFonts w:eastAsiaTheme="minorEastAsia"/>
        </w:rPr>
        <w:t>Если выполняется условие (</w:t>
      </w:r>
      <w:r w:rsidR="00CE1050" w:rsidRPr="00CE1050">
        <w:rPr>
          <w:rFonts w:eastAsiaTheme="minorEastAsia"/>
        </w:rPr>
        <w:t>8</w:t>
      </w:r>
      <w:r>
        <w:rPr>
          <w:rFonts w:eastAsiaTheme="minorEastAsia"/>
        </w:rPr>
        <w:t>), то среднее время непродуктивного ожидания без блокировки окажется выше, чем потенциальное время блокировки. Условие (</w:t>
      </w:r>
      <w:r w:rsidR="00CE1050">
        <w:rPr>
          <w:rFonts w:eastAsiaTheme="minorEastAsia"/>
          <w:lang w:val="en-US"/>
        </w:rPr>
        <w:t>9</w:t>
      </w:r>
      <w:r>
        <w:rPr>
          <w:rFonts w:eastAsiaTheme="minorEastAsia"/>
        </w:rPr>
        <w:t>) гарантирует, что система не попадёт в состояние тупика.</w:t>
      </w:r>
    </w:p>
    <w:p w:rsidR="00F62D46" w:rsidRPr="005736C8" w:rsidRDefault="009B69AE" w:rsidP="00F62D46">
      <w:pPr>
        <w:pStyle w:val="TrixHeader3"/>
      </w:pPr>
      <w:r>
        <w:rPr>
          <w:lang w:val="en-US"/>
        </w:rPr>
        <w:t>FIPA</w:t>
      </w:r>
      <w:r w:rsidRPr="005736C8">
        <w:t>-</w:t>
      </w:r>
      <w:r>
        <w:rPr>
          <w:lang w:val="en-US"/>
        </w:rPr>
        <w:t>Based</w:t>
      </w:r>
      <w:r w:rsidRPr="005736C8">
        <w:t xml:space="preserve"> </w:t>
      </w:r>
      <w:r w:rsidR="00F62D46">
        <w:rPr>
          <w:lang w:val="en-US"/>
        </w:rPr>
        <w:t>Synchronization</w:t>
      </w:r>
      <w:r w:rsidR="00F62D46" w:rsidRPr="005736C8">
        <w:t xml:space="preserve"> </w:t>
      </w:r>
      <w:r w:rsidR="00F62D46">
        <w:rPr>
          <w:lang w:val="en-US"/>
        </w:rPr>
        <w:t>Protocol</w:t>
      </w:r>
    </w:p>
    <w:p w:rsidR="00F62D46" w:rsidRDefault="00535B16" w:rsidP="00F62D46">
      <w:pPr>
        <w:pStyle w:val="TrixMain"/>
      </w:pPr>
      <w:r>
        <w:t xml:space="preserve">Алгоритм предложили немецкие специалисты </w:t>
      </w:r>
      <w:r w:rsidRPr="00535B16">
        <w:rPr>
          <w:lang w:val="en-US"/>
        </w:rPr>
        <w:t>Dirk</w:t>
      </w:r>
      <w:r>
        <w:t xml:space="preserve"> </w:t>
      </w:r>
      <w:proofErr w:type="spellStart"/>
      <w:r w:rsidRPr="00535B16">
        <w:rPr>
          <w:lang w:val="en-US"/>
        </w:rPr>
        <w:t>Pawlaszczyk</w:t>
      </w:r>
      <w:proofErr w:type="spellEnd"/>
      <w:r>
        <w:t xml:space="preserve"> и </w:t>
      </w:r>
      <w:proofErr w:type="spellStart"/>
      <w:r w:rsidRPr="00535B16">
        <w:t>Steffen</w:t>
      </w:r>
      <w:proofErr w:type="spellEnd"/>
      <w:r>
        <w:t xml:space="preserve"> </w:t>
      </w:r>
      <w:proofErr w:type="spellStart"/>
      <w:r w:rsidRPr="00535B16">
        <w:t>Strassburger</w:t>
      </w:r>
      <w:proofErr w:type="spellEnd"/>
      <w:r>
        <w:t xml:space="preserve"> в 2009-м году</w:t>
      </w:r>
      <w:proofErr w:type="gramStart"/>
      <w:r w:rsidR="00440688">
        <w:t xml:space="preserve"> </w:t>
      </w:r>
      <w:r w:rsidR="00440688" w:rsidRPr="00440688">
        <w:t>[]</w:t>
      </w:r>
      <w:r>
        <w:t xml:space="preserve">. </w:t>
      </w:r>
      <w:proofErr w:type="gramEnd"/>
      <w:r w:rsidR="00440688">
        <w:t>Особенностью данного алгоритма является тот факт, что он ориентирован специально на агентное моделирование</w:t>
      </w:r>
      <w:r w:rsidR="00440688" w:rsidRPr="00440688">
        <w:t xml:space="preserve">. </w:t>
      </w:r>
      <w:r w:rsidR="00440688">
        <w:t xml:space="preserve">Авторы в своей работе описывают разработку полноценной агентной платформы, функционирующей на базе стандарта </w:t>
      </w:r>
      <w:r w:rsidR="00440688">
        <w:rPr>
          <w:lang w:val="en-US"/>
        </w:rPr>
        <w:t>FIPA</w:t>
      </w:r>
      <w:r w:rsidR="00440688" w:rsidRPr="00440688">
        <w:t xml:space="preserve"> (</w:t>
      </w:r>
      <w:proofErr w:type="spellStart"/>
      <w:r w:rsidR="00440688">
        <w:t>The</w:t>
      </w:r>
      <w:proofErr w:type="spellEnd"/>
      <w:r w:rsidR="00440688">
        <w:t xml:space="preserve"> </w:t>
      </w:r>
      <w:proofErr w:type="spellStart"/>
      <w:r w:rsidR="00440688">
        <w:rPr>
          <w:rStyle w:val="af0"/>
        </w:rPr>
        <w:t>Foundation</w:t>
      </w:r>
      <w:proofErr w:type="spellEnd"/>
      <w:r w:rsidR="00440688">
        <w:rPr>
          <w:rStyle w:val="af0"/>
        </w:rPr>
        <w:t xml:space="preserve"> </w:t>
      </w:r>
      <w:proofErr w:type="spellStart"/>
      <w:r w:rsidR="00440688">
        <w:rPr>
          <w:rStyle w:val="af0"/>
        </w:rPr>
        <w:t>for</w:t>
      </w:r>
      <w:proofErr w:type="spellEnd"/>
      <w:r w:rsidR="00440688">
        <w:rPr>
          <w:rStyle w:val="af0"/>
        </w:rPr>
        <w:t xml:space="preserve"> </w:t>
      </w:r>
      <w:proofErr w:type="spellStart"/>
      <w:r w:rsidR="00440688">
        <w:rPr>
          <w:rStyle w:val="af0"/>
        </w:rPr>
        <w:t>Intelligent</w:t>
      </w:r>
      <w:proofErr w:type="spellEnd"/>
      <w:r w:rsidR="00440688">
        <w:rPr>
          <w:rStyle w:val="af0"/>
        </w:rPr>
        <w:t xml:space="preserve"> </w:t>
      </w:r>
      <w:proofErr w:type="spellStart"/>
      <w:r w:rsidR="00440688">
        <w:rPr>
          <w:rStyle w:val="af0"/>
        </w:rPr>
        <w:t>Physical</w:t>
      </w:r>
      <w:proofErr w:type="spellEnd"/>
      <w:r w:rsidR="00440688">
        <w:rPr>
          <w:rStyle w:val="af0"/>
        </w:rPr>
        <w:t xml:space="preserve"> </w:t>
      </w:r>
      <w:proofErr w:type="spellStart"/>
      <w:r w:rsidR="00440688">
        <w:rPr>
          <w:rStyle w:val="af0"/>
        </w:rPr>
        <w:t>Agents</w:t>
      </w:r>
      <w:proofErr w:type="spellEnd"/>
      <w:r w:rsidR="00440688" w:rsidRPr="00440688">
        <w:t xml:space="preserve">). </w:t>
      </w:r>
      <w:proofErr w:type="gramStart"/>
      <w:r w:rsidR="00440688">
        <w:rPr>
          <w:lang w:val="en-US"/>
        </w:rPr>
        <w:t>FIPA</w:t>
      </w:r>
      <w:r w:rsidR="00440688" w:rsidRPr="00440688">
        <w:t xml:space="preserve"> </w:t>
      </w:r>
      <w:r w:rsidR="00440688">
        <w:t>представляет собой набор спецификаций стандартов и протоколов, применяемых для создания агентных моделей.</w:t>
      </w:r>
      <w:proofErr w:type="gramEnd"/>
    </w:p>
    <w:p w:rsidR="00440688" w:rsidRPr="005F136E" w:rsidRDefault="00440688" w:rsidP="00F62D46">
      <w:pPr>
        <w:pStyle w:val="TrixMain"/>
      </w:pPr>
      <w:r>
        <w:t xml:space="preserve">Предлагаемый алгоритм синхронизации является достаточно эффективным, поскольку он использует знания из протокола </w:t>
      </w:r>
      <w:r>
        <w:rPr>
          <w:lang w:val="en-US"/>
        </w:rPr>
        <w:t>FIPA</w:t>
      </w:r>
      <w:r w:rsidRPr="00440688">
        <w:t xml:space="preserve">, </w:t>
      </w:r>
      <w:r>
        <w:t xml:space="preserve">а значит, в некоторой степени, знания о модели. </w:t>
      </w:r>
      <w:r w:rsidR="005F136E">
        <w:t xml:space="preserve">Алгоритм применяет так называемое правило </w:t>
      </w:r>
      <w:r w:rsidR="005F136E" w:rsidRPr="005F136E">
        <w:rPr>
          <w:i/>
          <w:lang w:val="en-US"/>
        </w:rPr>
        <w:t>Wait</w:t>
      </w:r>
      <w:r w:rsidR="005F136E" w:rsidRPr="005F136E">
        <w:rPr>
          <w:i/>
        </w:rPr>
        <w:t>_</w:t>
      </w:r>
      <w:r w:rsidR="005F136E" w:rsidRPr="005F136E">
        <w:rPr>
          <w:i/>
          <w:lang w:val="en-US"/>
        </w:rPr>
        <w:t>for</w:t>
      </w:r>
      <w:r w:rsidR="005F136E" w:rsidRPr="005F136E">
        <w:t xml:space="preserve">. </w:t>
      </w:r>
      <w:r w:rsidR="005F136E">
        <w:t xml:space="preserve">Дело в том, что некоторые </w:t>
      </w:r>
      <w:r w:rsidR="005F136E">
        <w:rPr>
          <w:lang w:val="en-US"/>
        </w:rPr>
        <w:t>FIPA</w:t>
      </w:r>
      <w:r w:rsidR="005F136E" w:rsidRPr="005F136E">
        <w:t>-</w:t>
      </w:r>
      <w:r w:rsidR="005F136E">
        <w:t xml:space="preserve">протоколы взаимодействия (напр, </w:t>
      </w:r>
      <w:r w:rsidR="005F136E" w:rsidRPr="005F136E">
        <w:rPr>
          <w:i/>
          <w:lang w:val="en-US"/>
        </w:rPr>
        <w:t>FIPA</w:t>
      </w:r>
      <w:r w:rsidR="005F136E" w:rsidRPr="005F136E">
        <w:rPr>
          <w:i/>
        </w:rPr>
        <w:t>:</w:t>
      </w:r>
      <w:r w:rsidR="005F136E" w:rsidRPr="005F136E">
        <w:rPr>
          <w:i/>
          <w:lang w:val="en-US"/>
        </w:rPr>
        <w:t>request</w:t>
      </w:r>
      <w:r w:rsidR="005F136E">
        <w:t xml:space="preserve">) </w:t>
      </w:r>
      <w:r w:rsidR="005F136E">
        <w:lastRenderedPageBreak/>
        <w:t>подразумевают коммуникацию агентов</w:t>
      </w:r>
      <w:r w:rsidR="005F136E" w:rsidRPr="005F136E">
        <w:t xml:space="preserve">, </w:t>
      </w:r>
      <w:r w:rsidR="005F136E">
        <w:t xml:space="preserve">при которой запрос требует обязательного ответа (см. </w:t>
      </w:r>
      <w:r w:rsidR="005F136E">
        <w:fldChar w:fldCharType="begin"/>
      </w:r>
      <w:r w:rsidR="005F136E">
        <w:instrText xml:space="preserve"> REF  _Ref359355562 \* Lower \h </w:instrText>
      </w:r>
      <w:r w:rsidR="005F136E">
        <w:fldChar w:fldCharType="separate"/>
      </w:r>
      <w:r w:rsidR="005F136E">
        <w:t xml:space="preserve">рис. </w:t>
      </w:r>
      <w:r w:rsidR="005F136E">
        <w:rPr>
          <w:noProof/>
        </w:rPr>
        <w:t>12</w:t>
      </w:r>
      <w:r w:rsidR="005F136E">
        <w:fldChar w:fldCharType="end"/>
      </w:r>
      <w:r w:rsidR="005F136E">
        <w:t>)</w:t>
      </w:r>
      <w:r w:rsidR="005F136E" w:rsidRPr="005F136E">
        <w:t>.</w:t>
      </w:r>
    </w:p>
    <w:p w:rsidR="005F136E" w:rsidRDefault="005F136E" w:rsidP="005F136E">
      <w:pPr>
        <w:pStyle w:val="TrixPicture"/>
        <w:keepNext/>
      </w:pPr>
      <w:r>
        <w:drawing>
          <wp:inline distT="0" distB="0" distL="0" distR="0" wp14:anchorId="3639D59D" wp14:editId="63C4C864">
            <wp:extent cx="4629150" cy="2447925"/>
            <wp:effectExtent l="57150" t="57150" r="57150" b="666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629150" cy="2447925"/>
                    </a:xfrm>
                    <a:prstGeom prst="rect">
                      <a:avLst/>
                    </a:prstGeom>
                    <a:ln w="50800" cmpd="thickThin">
                      <a:solidFill>
                        <a:schemeClr val="tx1"/>
                      </a:solidFill>
                    </a:ln>
                  </pic:spPr>
                </pic:pic>
              </a:graphicData>
            </a:graphic>
          </wp:inline>
        </w:drawing>
      </w:r>
    </w:p>
    <w:p w:rsidR="005F136E" w:rsidRPr="005F136E" w:rsidRDefault="005F136E" w:rsidP="005F136E">
      <w:pPr>
        <w:pStyle w:val="af"/>
        <w:jc w:val="center"/>
      </w:pPr>
      <w:bookmarkStart w:id="29" w:name="_Ref359355562"/>
      <w:r>
        <w:t xml:space="preserve">Рис. </w:t>
      </w:r>
      <w:fldSimple w:instr=" SEQ Рис. \* ARABIC ">
        <w:r>
          <w:rPr>
            <w:noProof/>
          </w:rPr>
          <w:t>12</w:t>
        </w:r>
      </w:fldSimple>
      <w:bookmarkEnd w:id="29"/>
      <w:r>
        <w:t xml:space="preserve">. Схема работы правила </w:t>
      </w:r>
      <w:r>
        <w:rPr>
          <w:lang w:val="en-US"/>
        </w:rPr>
        <w:t>Wait</w:t>
      </w:r>
      <w:r w:rsidRPr="005F136E">
        <w:t>_</w:t>
      </w:r>
      <w:r>
        <w:rPr>
          <w:lang w:val="en-US"/>
        </w:rPr>
        <w:t>for</w:t>
      </w:r>
    </w:p>
    <w:p w:rsidR="005F136E" w:rsidRPr="005F136E" w:rsidRDefault="005F136E" w:rsidP="00F62D46">
      <w:pPr>
        <w:pStyle w:val="TrixMain"/>
      </w:pPr>
      <w:r>
        <w:t>Если агенту пришло такое сообщение, он может либо дать согласие на процесс коммуникации (</w:t>
      </w:r>
      <w:r w:rsidRPr="005F136E">
        <w:rPr>
          <w:i/>
          <w:lang w:val="en-US"/>
        </w:rPr>
        <w:t>FIPA</w:t>
      </w:r>
      <w:r w:rsidRPr="005F136E">
        <w:rPr>
          <w:i/>
        </w:rPr>
        <w:t>:</w:t>
      </w:r>
      <w:r w:rsidRPr="005F136E">
        <w:rPr>
          <w:i/>
          <w:lang w:val="en-US"/>
        </w:rPr>
        <w:t>agree</w:t>
      </w:r>
      <w:r>
        <w:t>)</w:t>
      </w:r>
      <w:r w:rsidRPr="005F136E">
        <w:t xml:space="preserve">, </w:t>
      </w:r>
      <w:r>
        <w:t>либо отказаться (</w:t>
      </w:r>
      <w:r w:rsidRPr="005F136E">
        <w:rPr>
          <w:i/>
          <w:lang w:val="en-US"/>
        </w:rPr>
        <w:t>FIPA</w:t>
      </w:r>
      <w:r w:rsidRPr="005F136E">
        <w:rPr>
          <w:i/>
        </w:rPr>
        <w:t>:</w:t>
      </w:r>
      <w:r w:rsidRPr="005F136E">
        <w:rPr>
          <w:i/>
          <w:lang w:val="en-US"/>
        </w:rPr>
        <w:t>refuse</w:t>
      </w:r>
      <w:r>
        <w:t>).</w:t>
      </w:r>
      <w:r w:rsidRPr="005F136E">
        <w:t xml:space="preserve"> </w:t>
      </w:r>
      <w:r>
        <w:t xml:space="preserve">Но в любом случае ответ должен быть отправлен обратно. При согласии агента инициатор коммуникации блокирует обработку всех новых сообщений до тех пор, пока не получит сообщение </w:t>
      </w:r>
      <w:r w:rsidRPr="00CC7868">
        <w:rPr>
          <w:i/>
          <w:lang w:val="en-US"/>
        </w:rPr>
        <w:t>FIPA</w:t>
      </w:r>
      <w:r w:rsidRPr="00CC7868">
        <w:rPr>
          <w:i/>
        </w:rPr>
        <w:t>:</w:t>
      </w:r>
      <w:r w:rsidRPr="00CC7868">
        <w:rPr>
          <w:i/>
          <w:lang w:val="en-US"/>
        </w:rPr>
        <w:t>inform</w:t>
      </w:r>
      <w:r w:rsidRPr="00CC7868">
        <w:rPr>
          <w:i/>
        </w:rPr>
        <w:t>-</w:t>
      </w:r>
      <w:r w:rsidRPr="00CC7868">
        <w:rPr>
          <w:i/>
          <w:lang w:val="en-US"/>
        </w:rPr>
        <w:t>done</w:t>
      </w:r>
      <w:r>
        <w:t>.</w:t>
      </w:r>
    </w:p>
    <w:p w:rsidR="005F136E" w:rsidRDefault="005F136E" w:rsidP="00F62D46">
      <w:pPr>
        <w:pStyle w:val="TrixMain"/>
        <w:rPr>
          <w:lang w:val="en-US"/>
        </w:rPr>
      </w:pPr>
      <w:r>
        <w:t xml:space="preserve">По </w:t>
      </w:r>
      <w:r>
        <w:fldChar w:fldCharType="begin"/>
      </w:r>
      <w:r>
        <w:instrText xml:space="preserve"> REF  _Ref359355562 \* Lower \h </w:instrText>
      </w:r>
      <w:r>
        <w:fldChar w:fldCharType="separate"/>
      </w:r>
      <w:r>
        <w:t xml:space="preserve">рис. </w:t>
      </w:r>
      <w:r>
        <w:rPr>
          <w:noProof/>
        </w:rPr>
        <w:t>12</w:t>
      </w:r>
      <w:r>
        <w:fldChar w:fldCharType="end"/>
      </w:r>
      <w:r>
        <w:t xml:space="preserve"> видно, что если агент </w:t>
      </w:r>
      <w:r w:rsidRPr="00CC7868">
        <w:rPr>
          <w:b/>
          <w:i/>
          <w:lang w:val="en-US"/>
        </w:rPr>
        <w:t>a</w:t>
      </w:r>
      <w:r w:rsidRPr="00CC7868">
        <w:rPr>
          <w:b/>
          <w:i/>
          <w:vertAlign w:val="subscript"/>
        </w:rPr>
        <w:t>3</w:t>
      </w:r>
      <w:r w:rsidRPr="005F136E">
        <w:t xml:space="preserve"> </w:t>
      </w:r>
      <w:r>
        <w:t xml:space="preserve">отправляет сообщение </w:t>
      </w:r>
      <w:r w:rsidRPr="00CC7868">
        <w:rPr>
          <w:b/>
          <w:i/>
          <w:lang w:val="en-US"/>
        </w:rPr>
        <w:t>e</w:t>
      </w:r>
      <w:r w:rsidRPr="00CC7868">
        <w:rPr>
          <w:b/>
          <w:i/>
          <w:vertAlign w:val="subscript"/>
        </w:rPr>
        <w:t>19</w:t>
      </w:r>
      <w:r w:rsidRPr="005F136E">
        <w:t xml:space="preserve">, </w:t>
      </w:r>
      <w:r>
        <w:t xml:space="preserve">то его обработка будет отложена до тех пор, </w:t>
      </w:r>
      <w:r w:rsidR="00CC7868">
        <w:t xml:space="preserve">пока агент </w:t>
      </w:r>
      <w:r w:rsidR="00CC7868" w:rsidRPr="00CC7868">
        <w:rPr>
          <w:b/>
          <w:i/>
          <w:lang w:val="en-US"/>
        </w:rPr>
        <w:t>a</w:t>
      </w:r>
      <w:r w:rsidR="00CC7868" w:rsidRPr="00CC7868">
        <w:rPr>
          <w:b/>
          <w:i/>
          <w:vertAlign w:val="subscript"/>
        </w:rPr>
        <w:t>2</w:t>
      </w:r>
      <w:r w:rsidR="00CC7868" w:rsidRPr="00CC7868">
        <w:t xml:space="preserve"> </w:t>
      </w:r>
      <w:r w:rsidR="00CC7868">
        <w:t xml:space="preserve">не вышлет ответ на запрос в виде сообщения </w:t>
      </w:r>
      <w:r w:rsidR="00CC7868" w:rsidRPr="00CC7868">
        <w:rPr>
          <w:b/>
          <w:i/>
          <w:lang w:val="en-US"/>
        </w:rPr>
        <w:t>e</w:t>
      </w:r>
      <w:r w:rsidR="00CC7868" w:rsidRPr="00CC7868">
        <w:rPr>
          <w:b/>
          <w:i/>
          <w:vertAlign w:val="subscript"/>
        </w:rPr>
        <w:t>12</w:t>
      </w:r>
      <w:r w:rsidR="00CC7868" w:rsidRPr="00CC7868">
        <w:t>.</w:t>
      </w:r>
    </w:p>
    <w:p w:rsidR="005F136E" w:rsidRPr="005F136E" w:rsidRDefault="00CC7868" w:rsidP="00F62D46">
      <w:pPr>
        <w:pStyle w:val="TrixMain"/>
      </w:pPr>
      <w:r>
        <w:t xml:space="preserve">Заметим, что алгоритм не сможет работать в системах, где не используется спецификация </w:t>
      </w:r>
      <w:r>
        <w:rPr>
          <w:lang w:val="en-US"/>
        </w:rPr>
        <w:t>FIPA</w:t>
      </w:r>
      <w:r>
        <w:t xml:space="preserve">. Считать это недостатком в общем случае будет неверно, поскольку </w:t>
      </w:r>
      <w:r>
        <w:rPr>
          <w:lang w:val="en-US"/>
        </w:rPr>
        <w:t>FIPA</w:t>
      </w:r>
      <w:r w:rsidRPr="00CC7868">
        <w:t xml:space="preserve"> </w:t>
      </w:r>
      <w:r>
        <w:t>стандартизирует описание агентных моделей, в частности схему взаимодействия. А это, в свою очередь, даёт дополнительные знания, которые можно использовать для повышения эффективности синхронизации.</w:t>
      </w:r>
    </w:p>
    <w:p w:rsidR="00F62D46" w:rsidRDefault="00FE2CD3" w:rsidP="00F62D46">
      <w:pPr>
        <w:pStyle w:val="TrixHeader3"/>
        <w:rPr>
          <w:lang w:val="en-US"/>
        </w:rPr>
      </w:pPr>
      <w:r>
        <w:rPr>
          <w:lang w:val="en-US"/>
        </w:rPr>
        <w:t>Lookback oriented protocols</w:t>
      </w:r>
    </w:p>
    <w:p w:rsidR="00FE2CD3" w:rsidRDefault="00FE2CD3" w:rsidP="00FE2CD3">
      <w:pPr>
        <w:pStyle w:val="TrixMain"/>
      </w:pPr>
      <w:proofErr w:type="gramStart"/>
      <w:r w:rsidRPr="00FE2CD3">
        <w:rPr>
          <w:lang w:val="en-US"/>
        </w:rPr>
        <w:t>Gilbert</w:t>
      </w:r>
      <w:r w:rsidRPr="00FE2CD3">
        <w:t xml:space="preserve"> </w:t>
      </w:r>
      <w:r w:rsidRPr="00FE2CD3">
        <w:rPr>
          <w:lang w:val="en-US"/>
        </w:rPr>
        <w:t>Chen</w:t>
      </w:r>
      <w:r w:rsidRPr="00FE2CD3">
        <w:t xml:space="preserve"> </w:t>
      </w:r>
      <w:r>
        <w:t>и</w:t>
      </w:r>
      <w:r w:rsidRPr="00FE2CD3">
        <w:t xml:space="preserve"> </w:t>
      </w:r>
      <w:r w:rsidRPr="00FE2CD3">
        <w:rPr>
          <w:lang w:val="en-US"/>
        </w:rPr>
        <w:t>Boleslaw</w:t>
      </w:r>
      <w:r w:rsidRPr="00FE2CD3">
        <w:t xml:space="preserve"> </w:t>
      </w:r>
      <w:r w:rsidRPr="00FE2CD3">
        <w:rPr>
          <w:lang w:val="en-US"/>
        </w:rPr>
        <w:t>K</w:t>
      </w:r>
      <w:r w:rsidRPr="00FE2CD3">
        <w:t xml:space="preserve">. </w:t>
      </w:r>
      <w:r w:rsidRPr="00FE2CD3">
        <w:rPr>
          <w:lang w:val="en-US"/>
        </w:rPr>
        <w:t>Szymanski</w:t>
      </w:r>
      <w:r w:rsidRPr="00FE2CD3">
        <w:t xml:space="preserve"> </w:t>
      </w:r>
      <w:r>
        <w:t>предложили серию алгоритмов синхронизации, которые по определению являются оптимистическими, но по факту занимающими промежуточное положение между консервативными и оптимистическими подходами</w:t>
      </w:r>
      <w:r w:rsidR="00F266AF">
        <w:t xml:space="preserve"> </w:t>
      </w:r>
      <w:r w:rsidR="00F266AF" w:rsidRPr="00F266AF">
        <w:t>[]</w:t>
      </w:r>
      <w:r>
        <w:t>.</w:t>
      </w:r>
      <w:proofErr w:type="gramEnd"/>
    </w:p>
    <w:p w:rsidR="00FE2CD3" w:rsidRDefault="00FE2CD3" w:rsidP="00FE2CD3">
      <w:pPr>
        <w:pStyle w:val="TrixMain"/>
        <w:rPr>
          <w:lang w:val="en-US"/>
        </w:rPr>
      </w:pPr>
      <w:r>
        <w:t xml:space="preserve">Суть их идеи заключается в оценке так </w:t>
      </w:r>
      <w:proofErr w:type="gramStart"/>
      <w:r>
        <w:t>называемого</w:t>
      </w:r>
      <w:proofErr w:type="gramEnd"/>
      <w:r>
        <w:t xml:space="preserve"> </w:t>
      </w:r>
      <w:r w:rsidRPr="00FE2CD3">
        <w:rPr>
          <w:i/>
          <w:lang w:val="en-US"/>
        </w:rPr>
        <w:t>lookback</w:t>
      </w:r>
      <w:r w:rsidRPr="00FE2CD3">
        <w:t xml:space="preserve">. </w:t>
      </w:r>
      <w:r>
        <w:t xml:space="preserve">Этот параметр по смыслу схож, но по времени противоположен уже известному параметру </w:t>
      </w:r>
      <w:r w:rsidRPr="00FE2CD3">
        <w:rPr>
          <w:i/>
          <w:lang w:val="en-US"/>
        </w:rPr>
        <w:t>lookahead</w:t>
      </w:r>
      <w:r w:rsidRPr="00FE2CD3">
        <w:t xml:space="preserve">. </w:t>
      </w:r>
      <w:r>
        <w:t xml:space="preserve">Пусть </w:t>
      </w:r>
      <w:proofErr w:type="spellStart"/>
      <w:r w:rsidRPr="00BC1346">
        <w:rPr>
          <w:b/>
          <w:i/>
          <w:lang w:val="en-US"/>
        </w:rPr>
        <w:t>curTime</w:t>
      </w:r>
      <w:proofErr w:type="spellEnd"/>
      <w:r w:rsidRPr="00FE2CD3">
        <w:t xml:space="preserve"> – </w:t>
      </w:r>
      <w:r>
        <w:t xml:space="preserve">локальное время логического процесса, а </w:t>
      </w:r>
      <w:r w:rsidRPr="00BC1346">
        <w:rPr>
          <w:b/>
          <w:i/>
          <w:lang w:val="en-US"/>
        </w:rPr>
        <w:t>L</w:t>
      </w:r>
      <w:r w:rsidRPr="00FE2CD3">
        <w:t xml:space="preserve"> – </w:t>
      </w:r>
      <w:r>
        <w:lastRenderedPageBreak/>
        <w:t xml:space="preserve">максимальное время, при котором можно обработать сообщение «из прошлого» без отправки антисообщений. </w:t>
      </w:r>
      <w:r w:rsidR="00BC1346">
        <w:t>В</w:t>
      </w:r>
      <w:r>
        <w:t>еличин</w:t>
      </w:r>
      <w:r w:rsidR="00BC1346">
        <w:t>а</w:t>
      </w:r>
      <w:r>
        <w:t xml:space="preserve"> </w:t>
      </w:r>
      <w:proofErr w:type="spellStart"/>
      <w:r w:rsidRPr="00BC1346">
        <w:rPr>
          <w:b/>
          <w:i/>
          <w:lang w:val="en-US"/>
        </w:rPr>
        <w:t>curTime</w:t>
      </w:r>
      <w:proofErr w:type="spellEnd"/>
      <w:r w:rsidRPr="00BC1346">
        <w:rPr>
          <w:b/>
          <w:i/>
          <w:lang w:val="en-US"/>
        </w:rPr>
        <w:t> </w:t>
      </w:r>
      <w:r w:rsidRPr="00BC1346">
        <w:rPr>
          <w:b/>
          <w:i/>
        </w:rPr>
        <w:t>-</w:t>
      </w:r>
      <w:r w:rsidRPr="00BC1346">
        <w:rPr>
          <w:b/>
          <w:i/>
          <w:lang w:val="en-US"/>
        </w:rPr>
        <w:t> L</w:t>
      </w:r>
      <w:r w:rsidRPr="00BC1346">
        <w:t xml:space="preserve"> </w:t>
      </w:r>
      <w:r w:rsidR="00BC1346">
        <w:t xml:space="preserve">называется </w:t>
      </w:r>
      <w:r w:rsidR="00BC1346" w:rsidRPr="00BC1346">
        <w:rPr>
          <w:i/>
          <w:lang w:val="en-US"/>
        </w:rPr>
        <w:t>lookback</w:t>
      </w:r>
      <w:r w:rsidR="00BC1346" w:rsidRPr="00BC1346">
        <w:t>.</w:t>
      </w:r>
      <w:r>
        <w:t xml:space="preserve"> </w:t>
      </w:r>
      <w:r w:rsidR="00BC1346">
        <w:t xml:space="preserve">, а </w:t>
      </w:r>
      <w:proofErr w:type="spellStart"/>
      <w:r w:rsidR="00BC1346">
        <w:t>временн</w:t>
      </w:r>
      <w:r w:rsidR="00BC1346">
        <w:rPr>
          <w:rFonts w:cs="Times New Roman"/>
        </w:rPr>
        <w:t>ó</w:t>
      </w:r>
      <w:r w:rsidR="00BC1346">
        <w:t>е</w:t>
      </w:r>
      <w:proofErr w:type="spellEnd"/>
      <w:r w:rsidR="00BC1346">
        <w:t xml:space="preserve"> окно </w:t>
      </w:r>
      <w:r w:rsidR="00BC1346" w:rsidRPr="00BC1346">
        <w:t>[</w:t>
      </w:r>
      <w:proofErr w:type="spellStart"/>
      <w:r w:rsidR="00BC1346" w:rsidRPr="00BC1346">
        <w:rPr>
          <w:b/>
          <w:i/>
          <w:lang w:val="en-US"/>
        </w:rPr>
        <w:t>curTime</w:t>
      </w:r>
      <w:proofErr w:type="spellEnd"/>
      <w:r w:rsidR="00BC1346" w:rsidRPr="00BC1346">
        <w:rPr>
          <w:b/>
          <w:i/>
          <w:lang w:val="en-US"/>
        </w:rPr>
        <w:t> </w:t>
      </w:r>
      <w:r w:rsidR="00BC1346" w:rsidRPr="00BC1346">
        <w:rPr>
          <w:b/>
          <w:i/>
        </w:rPr>
        <w:t>-</w:t>
      </w:r>
      <w:r w:rsidR="00BC1346" w:rsidRPr="00BC1346">
        <w:rPr>
          <w:b/>
          <w:i/>
          <w:lang w:val="en-US"/>
        </w:rPr>
        <w:t> L</w:t>
      </w:r>
      <w:r w:rsidR="00BC1346" w:rsidRPr="00BC1346">
        <w:rPr>
          <w:b/>
          <w:i/>
        </w:rPr>
        <w:t>;</w:t>
      </w:r>
      <w:r w:rsidR="00BC1346" w:rsidRPr="00BC1346">
        <w:rPr>
          <w:b/>
          <w:i/>
          <w:lang w:val="en-US"/>
        </w:rPr>
        <w:t> </w:t>
      </w:r>
      <w:proofErr w:type="spellStart"/>
      <w:r w:rsidR="00BC1346" w:rsidRPr="00BC1346">
        <w:rPr>
          <w:b/>
          <w:i/>
          <w:lang w:val="en-US"/>
        </w:rPr>
        <w:t>curTime</w:t>
      </w:r>
      <w:proofErr w:type="spellEnd"/>
      <w:r w:rsidR="00BC1346" w:rsidRPr="00BC1346">
        <w:t xml:space="preserve">] </w:t>
      </w:r>
      <w:r w:rsidR="00BC1346">
        <w:t xml:space="preserve">называется </w:t>
      </w:r>
      <w:r w:rsidR="00BC1346" w:rsidRPr="00BC1346">
        <w:rPr>
          <w:i/>
          <w:lang w:val="en-US"/>
        </w:rPr>
        <w:t>lookback</w:t>
      </w:r>
      <w:r w:rsidR="00BC1346" w:rsidRPr="00BC1346">
        <w:rPr>
          <w:i/>
        </w:rPr>
        <w:t xml:space="preserve"> </w:t>
      </w:r>
      <w:r w:rsidR="00BC1346" w:rsidRPr="00BC1346">
        <w:rPr>
          <w:i/>
          <w:lang w:val="en-US"/>
        </w:rPr>
        <w:t>window</w:t>
      </w:r>
      <w:r w:rsidR="00BC1346" w:rsidRPr="00BC1346">
        <w:t xml:space="preserve">. </w:t>
      </w:r>
      <w:r w:rsidR="00D30E52">
        <w:t xml:space="preserve">Нижняя отметка данного окна носит название </w:t>
      </w:r>
      <w:r w:rsidR="00D30E52">
        <w:rPr>
          <w:lang w:val="en-US"/>
        </w:rPr>
        <w:t>VLT</w:t>
      </w:r>
      <w:r w:rsidR="00D30E52" w:rsidRPr="00D30E52">
        <w:t xml:space="preserve"> (</w:t>
      </w:r>
      <w:r w:rsidR="00D30E52" w:rsidRPr="00D30E52">
        <w:rPr>
          <w:i/>
          <w:lang w:val="en-US"/>
        </w:rPr>
        <w:t>Virtual</w:t>
      </w:r>
      <w:r w:rsidR="00D30E52" w:rsidRPr="00D30E52">
        <w:rPr>
          <w:i/>
        </w:rPr>
        <w:t xml:space="preserve"> </w:t>
      </w:r>
      <w:r w:rsidR="00D30E52" w:rsidRPr="00D30E52">
        <w:rPr>
          <w:i/>
          <w:lang w:val="en-US"/>
        </w:rPr>
        <w:t>Lookback</w:t>
      </w:r>
      <w:r w:rsidR="00D30E52" w:rsidRPr="00D30E52">
        <w:rPr>
          <w:i/>
        </w:rPr>
        <w:t xml:space="preserve"> </w:t>
      </w:r>
      <w:r w:rsidR="00D30E52" w:rsidRPr="00D30E52">
        <w:rPr>
          <w:i/>
          <w:lang w:val="en-US"/>
        </w:rPr>
        <w:t>Time</w:t>
      </w:r>
      <w:r w:rsidR="00D30E52" w:rsidRPr="00D30E52">
        <w:t>).</w:t>
      </w:r>
    </w:p>
    <w:p w:rsidR="00D30E52" w:rsidRDefault="00D30E52" w:rsidP="00FE2CD3">
      <w:pPr>
        <w:pStyle w:val="TrixMain"/>
      </w:pPr>
      <w:r>
        <w:t xml:space="preserve">Ранние алгоритмы применялись для уменьшения числа каскадных откатов. Идея вполне очевидна – если сообщение «из прошлого» попадает в </w:t>
      </w:r>
      <w:r w:rsidRPr="00D30E52">
        <w:rPr>
          <w:i/>
          <w:lang w:val="en-US"/>
        </w:rPr>
        <w:t>lookback</w:t>
      </w:r>
      <w:r w:rsidRPr="00D30E52">
        <w:rPr>
          <w:i/>
        </w:rPr>
        <w:t xml:space="preserve"> </w:t>
      </w:r>
      <w:r w:rsidRPr="00D30E52">
        <w:rPr>
          <w:i/>
          <w:lang w:val="en-US"/>
        </w:rPr>
        <w:t>window</w:t>
      </w:r>
      <w:r w:rsidRPr="00D30E52">
        <w:t xml:space="preserve">, </w:t>
      </w:r>
      <w:r>
        <w:t>то оно обрабатывается специальной процедурой, которая выполняет локальный откат без отправки антисообщений.</w:t>
      </w:r>
    </w:p>
    <w:p w:rsidR="00D30E52" w:rsidRDefault="00D30E52" w:rsidP="00FE2CD3">
      <w:pPr>
        <w:pStyle w:val="TrixMain"/>
      </w:pPr>
      <w:r>
        <w:t xml:space="preserve">Более поздние модификации алгоритмов, основанных на </w:t>
      </w:r>
      <w:r>
        <w:rPr>
          <w:lang w:val="en-US"/>
        </w:rPr>
        <w:t>lookback</w:t>
      </w:r>
      <w:r w:rsidRPr="00D30E52">
        <w:t xml:space="preserve">, </w:t>
      </w:r>
      <w:r>
        <w:t xml:space="preserve">вообще отказались от антисообщений, что значительно повысило качество синхронизации. Основная идея заключается в том, что каждый логический процесс обязуется выполнить так называемое </w:t>
      </w:r>
      <w:r w:rsidRPr="00F266AF">
        <w:rPr>
          <w:i/>
          <w:lang w:val="en-US"/>
        </w:rPr>
        <w:t>lookback</w:t>
      </w:r>
      <w:r w:rsidRPr="00F266AF">
        <w:rPr>
          <w:i/>
        </w:rPr>
        <w:t>-ограничение</w:t>
      </w:r>
      <w:r>
        <w:t xml:space="preserve"> (</w:t>
      </w:r>
      <w:r w:rsidRPr="00F266AF">
        <w:rPr>
          <w:i/>
          <w:lang w:val="en-US"/>
        </w:rPr>
        <w:t>lookback</w:t>
      </w:r>
      <w:r w:rsidRPr="00F266AF">
        <w:rPr>
          <w:i/>
        </w:rPr>
        <w:t>-</w:t>
      </w:r>
      <w:r w:rsidRPr="00F266AF">
        <w:rPr>
          <w:i/>
          <w:lang w:val="en-US"/>
        </w:rPr>
        <w:t>constraint</w:t>
      </w:r>
      <w:r>
        <w:t>)</w:t>
      </w:r>
      <w:r w:rsidR="00F266AF" w:rsidRPr="00F266AF">
        <w:t xml:space="preserve">. </w:t>
      </w:r>
      <w:r w:rsidR="00F266AF">
        <w:t xml:space="preserve">Это ограничение гарантирует, что </w:t>
      </w:r>
      <w:r w:rsidR="00F266AF">
        <w:rPr>
          <w:lang w:val="en-US"/>
        </w:rPr>
        <w:t>LBTS</w:t>
      </w:r>
      <w:r w:rsidR="00F266AF" w:rsidRPr="00F266AF">
        <w:t xml:space="preserve"> </w:t>
      </w:r>
      <w:r w:rsidR="00F266AF">
        <w:t xml:space="preserve">всех будущих событий будет не меньше, чем </w:t>
      </w:r>
      <w:r w:rsidR="00F266AF">
        <w:rPr>
          <w:lang w:val="en-US"/>
        </w:rPr>
        <w:t>VLT</w:t>
      </w:r>
      <w:r w:rsidR="00F266AF" w:rsidRPr="00F266AF">
        <w:t xml:space="preserve">. </w:t>
      </w:r>
      <w:r w:rsidR="00F266AF">
        <w:t xml:space="preserve">Отсюда следует тот факт, что все будущие события обязательно попадут в </w:t>
      </w:r>
      <w:r w:rsidR="00F266AF" w:rsidRPr="00F266AF">
        <w:rPr>
          <w:i/>
          <w:lang w:val="en-US"/>
        </w:rPr>
        <w:t>lookback</w:t>
      </w:r>
      <w:r w:rsidR="00F266AF" w:rsidRPr="00F266AF">
        <w:rPr>
          <w:i/>
        </w:rPr>
        <w:t>-окно</w:t>
      </w:r>
      <w:r w:rsidR="00F266AF">
        <w:t xml:space="preserve"> любого другого процесса.</w:t>
      </w:r>
    </w:p>
    <w:p w:rsidR="00F266AF" w:rsidRPr="00F266AF" w:rsidRDefault="00F266AF" w:rsidP="00FE2CD3">
      <w:pPr>
        <w:pStyle w:val="TrixMain"/>
      </w:pPr>
      <w:r>
        <w:t xml:space="preserve">Перед обработкой события следуют выполнить предварительное вычисление </w:t>
      </w:r>
      <w:r>
        <w:rPr>
          <w:lang w:val="en-US"/>
        </w:rPr>
        <w:t>VLT</w:t>
      </w:r>
      <w:r w:rsidRPr="00F266AF">
        <w:t xml:space="preserve"> </w:t>
      </w:r>
      <w:r>
        <w:t>(</w:t>
      </w:r>
      <w:r w:rsidRPr="00F266AF">
        <w:rPr>
          <w:i/>
          <w:lang w:val="en-US"/>
        </w:rPr>
        <w:t>VLT</w:t>
      </w:r>
      <w:r w:rsidRPr="00F266AF">
        <w:rPr>
          <w:i/>
        </w:rPr>
        <w:t xml:space="preserve"> </w:t>
      </w:r>
      <w:r w:rsidRPr="00F266AF">
        <w:rPr>
          <w:i/>
          <w:lang w:val="en-US"/>
        </w:rPr>
        <w:t>pre</w:t>
      </w:r>
      <w:r w:rsidRPr="00F266AF">
        <w:rPr>
          <w:i/>
        </w:rPr>
        <w:t>-</w:t>
      </w:r>
      <w:r w:rsidRPr="00F266AF">
        <w:rPr>
          <w:i/>
          <w:lang w:val="en-US"/>
        </w:rPr>
        <w:t>computing</w:t>
      </w:r>
      <w:r>
        <w:t>)</w:t>
      </w:r>
      <w:r w:rsidRPr="00F266AF">
        <w:t xml:space="preserve">, </w:t>
      </w:r>
      <w:r>
        <w:t xml:space="preserve">чтобы убедиться, что событие удовлетворяет </w:t>
      </w:r>
      <w:r w:rsidRPr="00F266AF">
        <w:rPr>
          <w:i/>
          <w:lang w:val="en-US"/>
        </w:rPr>
        <w:t>lookback</w:t>
      </w:r>
      <w:r w:rsidRPr="00F266AF">
        <w:rPr>
          <w:i/>
        </w:rPr>
        <w:t>-ограничени</w:t>
      </w:r>
      <w:r>
        <w:rPr>
          <w:i/>
        </w:rPr>
        <w:t>ю</w:t>
      </w:r>
      <w:r>
        <w:t xml:space="preserve">. Если оно не удовлетворяет ограничению, событие не обрабатывается. Процесс ждёт до тех пор, пока </w:t>
      </w:r>
      <w:r>
        <w:rPr>
          <w:lang w:val="en-US"/>
        </w:rPr>
        <w:t>LBTS</w:t>
      </w:r>
      <w:r w:rsidRPr="00F266AF">
        <w:t xml:space="preserve"> </w:t>
      </w:r>
      <w:r>
        <w:t xml:space="preserve">не вырастет до отметки </w:t>
      </w:r>
      <w:r>
        <w:rPr>
          <w:lang w:val="en-US"/>
        </w:rPr>
        <w:t>LVT</w:t>
      </w:r>
      <w:r>
        <w:t>.</w:t>
      </w:r>
    </w:p>
    <w:p w:rsidR="00FC1A3F" w:rsidRPr="00F62D46" w:rsidRDefault="00F266AF" w:rsidP="00D8174B">
      <w:pPr>
        <w:pStyle w:val="TrixMain"/>
      </w:pPr>
      <w:r>
        <w:t xml:space="preserve">К недостаткам данного метода можно отнести необходимость вычисления </w:t>
      </w:r>
      <w:r w:rsidRPr="00F266AF">
        <w:rPr>
          <w:i/>
        </w:rPr>
        <w:t xml:space="preserve">виртуального </w:t>
      </w:r>
      <w:r w:rsidRPr="00F266AF">
        <w:rPr>
          <w:i/>
          <w:lang w:val="en-US"/>
        </w:rPr>
        <w:t>lookback</w:t>
      </w:r>
      <w:r w:rsidRPr="00F266AF">
        <w:rPr>
          <w:i/>
        </w:rPr>
        <w:t>-времени</w:t>
      </w:r>
      <w:r>
        <w:t>, а также необходимость обнаружения и устранения возможного тупика.</w:t>
      </w:r>
    </w:p>
    <w:p w:rsidR="00455ACF" w:rsidRPr="00E65341" w:rsidRDefault="00455ACF" w:rsidP="00506CD5">
      <w:pPr>
        <w:pStyle w:val="TrixMain"/>
        <w:rPr>
          <w:lang w:val="en-US"/>
        </w:rPr>
      </w:pPr>
    </w:p>
    <w:p w:rsidR="005A0231" w:rsidRPr="005576C2" w:rsidRDefault="00DB5F0A" w:rsidP="00447D10">
      <w:pPr>
        <w:pStyle w:val="TrixHeader1"/>
      </w:pPr>
      <w:bookmarkStart w:id="30" w:name="_Toc357009557"/>
      <w:bookmarkStart w:id="31" w:name="_Toc359366326"/>
      <w:r>
        <w:lastRenderedPageBreak/>
        <w:t>Алгоритмы синхронизации агентов, основанные на знаниях о модели</w:t>
      </w:r>
      <w:bookmarkEnd w:id="30"/>
      <w:bookmarkEnd w:id="31"/>
    </w:p>
    <w:p w:rsidR="00ED7480" w:rsidRDefault="00ED7480" w:rsidP="00ED7480">
      <w:pPr>
        <w:pStyle w:val="TrixMain"/>
      </w:pPr>
      <w:r>
        <w:t>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оптимистических.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2" w:name="_Toc359366327"/>
      <w:r>
        <w:t>Ограничения и сфера применимости алгоритмов</w:t>
      </w:r>
      <w:bookmarkEnd w:id="32"/>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9A51F1" w:rsidRPr="0092537D">
        <w:rPr>
          <w:b/>
          <w:i/>
          <w:lang w:val="en-US"/>
        </w:rPr>
        <w:t>KBASA</w:t>
      </w:r>
      <w:r w:rsidR="009A51F1" w:rsidRPr="009A51F1">
        <w:t xml:space="preserve"> (</w:t>
      </w:r>
      <w:r w:rsidR="009A51F1">
        <w:t xml:space="preserve">от англ. </w:t>
      </w:r>
      <w:r w:rsidR="009A51F1">
        <w:rPr>
          <w:lang w:val="en-US"/>
        </w:rPr>
        <w:t>Knowledge</w:t>
      </w:r>
      <w:r w:rsidR="009A51F1" w:rsidRPr="009A51F1">
        <w:t xml:space="preserve"> </w:t>
      </w:r>
      <w:r w:rsidR="009A51F1">
        <w:rPr>
          <w:lang w:val="en-US"/>
        </w:rPr>
        <w:t>Based</w:t>
      </w:r>
      <w:r w:rsidR="009A51F1" w:rsidRPr="009A51F1">
        <w:t xml:space="preserve"> </w:t>
      </w:r>
      <w:r w:rsidR="009A51F1">
        <w:rPr>
          <w:lang w:val="en-US"/>
        </w:rPr>
        <w:t>Agent</w:t>
      </w:r>
      <w:r w:rsidR="009A51F1" w:rsidRPr="009A51F1">
        <w:t xml:space="preserve"> </w:t>
      </w:r>
      <w:r w:rsidR="009A51F1">
        <w:rPr>
          <w:lang w:val="en-US"/>
        </w:rPr>
        <w:t>Synchronization</w:t>
      </w:r>
      <w:r w:rsidR="009A51F1" w:rsidRPr="009A51F1">
        <w:t xml:space="preserve"> </w:t>
      </w:r>
      <w:r w:rsidR="009A51F1">
        <w:rPr>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Pr>
          <w:lang w:val="en-US"/>
        </w:rPr>
        <w:t>Agent</w:t>
      </w:r>
      <w:r w:rsidRPr="00A33199">
        <w:t xml:space="preserve"> </w:t>
      </w:r>
      <w:r>
        <w:rPr>
          <w:lang w:val="en-US"/>
        </w:rPr>
        <w:t>based</w:t>
      </w:r>
      <w:r w:rsidRPr="00A33199">
        <w:t xml:space="preserve"> </w:t>
      </w:r>
      <w:r>
        <w:rPr>
          <w:lang w:val="en-US"/>
        </w:rPr>
        <w:t>parallel</w:t>
      </w:r>
      <w:r w:rsidRPr="00A33199">
        <w:t xml:space="preserve"> </w:t>
      </w:r>
      <w:r>
        <w:rPr>
          <w:lang w:val="en-US"/>
        </w:rPr>
        <w:t>discrete</w:t>
      </w:r>
      <w:r w:rsidRPr="00A33199">
        <w:t xml:space="preserve"> </w:t>
      </w:r>
      <w:r>
        <w:rPr>
          <w:lang w:val="en-US"/>
        </w:rPr>
        <w:t>event</w:t>
      </w:r>
      <w:r w:rsidRPr="00A33199">
        <w:t xml:space="preserve"> </w:t>
      </w:r>
      <w:r>
        <w:rPr>
          <w:lang w:val="en-US"/>
        </w:rPr>
        <w:t>simulation</w:t>
      </w:r>
      <w:r>
        <w:t>)</w:t>
      </w:r>
      <w:r w:rsidRPr="00A33199">
        <w:t xml:space="preserve">. </w:t>
      </w:r>
      <w:r>
        <w:t xml:space="preserve">Поскольку </w:t>
      </w:r>
      <w:r w:rsidR="009A51F1" w:rsidRPr="0092537D">
        <w:rPr>
          <w:b/>
          <w:i/>
          <w:lang w:val="en-US"/>
        </w:rPr>
        <w:t>KBASA</w:t>
      </w:r>
      <w:r w:rsidR="009A51F1" w:rsidRPr="009A51F1">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Pr>
          <w:lang w:val="en-US"/>
        </w:rPr>
        <w:t>Time</w:t>
      </w:r>
      <w:r w:rsidR="009A51F1" w:rsidRPr="009A51F1">
        <w:t xml:space="preserve"> </w:t>
      </w:r>
      <w:r w:rsidR="009A51F1">
        <w:rPr>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92537D">
        <w:rPr>
          <w:b/>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w:t>
      </w:r>
      <w:r w:rsidR="00500075" w:rsidRPr="00500075">
        <w:t>10</w:t>
      </w:r>
      <w:r w:rsidR="00F2271F">
        <w:t>)</w:t>
      </w:r>
    </w:p>
    <w:p w:rsidR="00A33199" w:rsidRPr="008E1C26" w:rsidRDefault="00B608F5" w:rsidP="00ED7480">
      <w:pPr>
        <w:pStyle w:val="TrixMain"/>
      </w:pPr>
      <w:r w:rsidRPr="00F2271F">
        <w:lastRenderedPageBreak/>
        <w:tab/>
      </w:r>
      <w:r w:rsidRPr="00F2271F">
        <w:tab/>
      </w:r>
      <w:r>
        <w:t>где</w:t>
      </w:r>
      <w:r>
        <w:tab/>
      </w:r>
      <w:r w:rsidRPr="0092537D">
        <w:rPr>
          <w:i/>
          <w:lang w:val="en-US"/>
        </w:rPr>
        <w:t>e</w:t>
      </w:r>
      <w:r w:rsidRPr="00B04CE0">
        <w:t xml:space="preserve"> – </w:t>
      </w:r>
      <w:r>
        <w:t>событие (</w:t>
      </w:r>
      <w:r w:rsidRPr="0092537D">
        <w:rPr>
          <w:i/>
          <w:lang w:val="en-US"/>
        </w:rPr>
        <w:t>e</w:t>
      </w:r>
      <w:r w:rsidR="00B04CE0" w:rsidRPr="0092537D">
        <w:rPr>
          <w:i/>
        </w:rPr>
        <w:t xml:space="preserve"> </w:t>
      </w:r>
      <w:r w:rsidRPr="0092537D">
        <w:rPr>
          <w:rFonts w:ascii="Cambria Math" w:hAnsi="Cambria Math"/>
          <w:i/>
        </w:rPr>
        <w:t>∈</w:t>
      </w:r>
      <w:r w:rsidR="00B04CE0" w:rsidRPr="0092537D">
        <w:rPr>
          <w:rFonts w:ascii="Cambria Math" w:hAnsi="Cambria Math"/>
          <w:i/>
        </w:rPr>
        <w:t xml:space="preserve"> </w:t>
      </w:r>
      <w:r w:rsidR="00B04CE0" w:rsidRPr="0092537D">
        <w:rPr>
          <w:i/>
          <w:lang w:val="en-US"/>
        </w:rPr>
        <w:t>Events</w:t>
      </w:r>
      <w:r>
        <w:t>)</w:t>
      </w:r>
      <w:r w:rsidR="008E1C26" w:rsidRPr="008E1C26">
        <w:t>,</w:t>
      </w:r>
    </w:p>
    <w:p w:rsidR="00B04CE0" w:rsidRPr="00B04CE0" w:rsidRDefault="00B04CE0" w:rsidP="00B04CE0">
      <w:pPr>
        <w:pStyle w:val="TrixMain"/>
        <w:ind w:left="1416" w:firstLine="708"/>
        <w:rPr>
          <w:lang w:val="en-US"/>
        </w:rPr>
      </w:pPr>
      <w:proofErr w:type="spellStart"/>
      <w:proofErr w:type="gramStart"/>
      <w:r w:rsidRPr="0092537D">
        <w:rPr>
          <w:i/>
          <w:lang w:val="en-US"/>
        </w:rPr>
        <w:t>agens</w:t>
      </w:r>
      <w:proofErr w:type="spellEnd"/>
      <w:proofErr w:type="gramEnd"/>
      <w:r w:rsidRPr="0092537D">
        <w:rPr>
          <w:i/>
          <w:lang w:val="en-US"/>
        </w:rPr>
        <w:t xml:space="preserve">, </w:t>
      </w:r>
      <w:proofErr w:type="spellStart"/>
      <w:r w:rsidRPr="0092537D">
        <w:rPr>
          <w:i/>
          <w:lang w:val="en-US"/>
        </w:rPr>
        <w:t>patiens</w:t>
      </w:r>
      <w:proofErr w:type="spellEnd"/>
      <w:r w:rsidRPr="00B04CE0">
        <w:rPr>
          <w:lang w:val="en-US"/>
        </w:rPr>
        <w:t xml:space="preserve"> – </w:t>
      </w:r>
      <w:r>
        <w:t>агенты</w:t>
      </w:r>
      <w:r w:rsidRPr="00B04CE0">
        <w:rPr>
          <w:lang w:val="en-US"/>
        </w:rPr>
        <w:t xml:space="preserve"> (</w:t>
      </w:r>
      <w:proofErr w:type="spellStart"/>
      <w:r w:rsidRPr="0092537D">
        <w:rPr>
          <w:i/>
          <w:lang w:val="en-US"/>
        </w:rPr>
        <w:t>agens</w:t>
      </w:r>
      <w:proofErr w:type="spellEnd"/>
      <w:r w:rsidRPr="0092537D">
        <w:rPr>
          <w:i/>
          <w:lang w:val="en-US"/>
        </w:rPr>
        <w:t xml:space="preserve">, </w:t>
      </w:r>
      <w:proofErr w:type="spellStart"/>
      <w:r w:rsidRPr="0092537D">
        <w:rPr>
          <w:i/>
          <w:lang w:val="en-US"/>
        </w:rPr>
        <w:t>patiens</w:t>
      </w:r>
      <w:proofErr w:type="spellEnd"/>
      <w:r w:rsidRPr="0092537D">
        <w:rPr>
          <w:i/>
          <w:lang w:val="en-US"/>
        </w:rPr>
        <w:t xml:space="preserve"> </w:t>
      </w:r>
      <w:r w:rsidRPr="0092537D">
        <w:rPr>
          <w:rFonts w:ascii="Cambria Math" w:hAnsi="Cambria Math"/>
          <w:i/>
          <w:lang w:val="en-US"/>
        </w:rPr>
        <w:t>∈</w:t>
      </w:r>
      <w:r w:rsidRPr="0092537D">
        <w:rPr>
          <w:i/>
          <w:lang w:val="en-US"/>
        </w:rPr>
        <w:t xml:space="preserve"> Agents</w:t>
      </w:r>
      <w:r w:rsidRPr="00B04CE0">
        <w:rPr>
          <w:lang w:val="en-US"/>
        </w:rPr>
        <w:t>)</w:t>
      </w:r>
      <w:r w:rsidR="008E1C26">
        <w:rPr>
          <w:lang w:val="en-US"/>
        </w:rPr>
        <w:t>,</w:t>
      </w:r>
    </w:p>
    <w:p w:rsidR="00B04CE0" w:rsidRPr="008E1C26" w:rsidRDefault="00B04CE0" w:rsidP="00B04CE0">
      <w:pPr>
        <w:pStyle w:val="TrixMain"/>
        <w:ind w:left="1416" w:firstLine="708"/>
      </w:pPr>
      <w:r w:rsidRPr="0092537D">
        <w:rPr>
          <w:i/>
          <w:lang w:val="en-US"/>
        </w:rPr>
        <w:t>S</w:t>
      </w:r>
      <w:r w:rsidRPr="00B04CE0">
        <w:t xml:space="preserve"> – </w:t>
      </w:r>
      <w:proofErr w:type="gramStart"/>
      <w:r>
        <w:t>множество</w:t>
      </w:r>
      <w:proofErr w:type="gramEnd"/>
      <w:r>
        <w:t xml:space="preserve"> состояний модели</w:t>
      </w:r>
      <w:r w:rsidR="008E1C26" w:rsidRPr="008E1C26">
        <w:t>,</w:t>
      </w:r>
    </w:p>
    <w:p w:rsidR="00B04CE0" w:rsidRPr="008E1C26" w:rsidRDefault="00B04CE0" w:rsidP="00B04CE0">
      <w:pPr>
        <w:pStyle w:val="TrixMain"/>
        <w:ind w:left="2694" w:hanging="567"/>
      </w:pPr>
      <w:r w:rsidRPr="0092537D">
        <w:rPr>
          <w:i/>
          <w:lang w:val="en-US"/>
        </w:rPr>
        <w:t>f</w:t>
      </w:r>
      <w:r w:rsidRPr="00B04CE0">
        <w:t xml:space="preserve"> – </w:t>
      </w:r>
      <w:proofErr w:type="gramStart"/>
      <w:r>
        <w:t>предикат</w:t>
      </w:r>
      <w:proofErr w:type="gramEnd"/>
      <w:r>
        <w:t xml:space="preserve">, </w:t>
      </w:r>
      <w:r w:rsidR="00BE6587">
        <w:t>преобразующий</w:t>
      </w:r>
      <w:r>
        <w:t xml:space="preserve"> модель из одного согласованного </w:t>
      </w:r>
      <w:r w:rsidR="00BE6587">
        <w:t xml:space="preserve">непротиворечивого </w:t>
      </w:r>
      <w:r>
        <w:t xml:space="preserve">состояния </w:t>
      </w:r>
      <w:r w:rsidRPr="0092537D">
        <w:rPr>
          <w:i/>
          <w:lang w:val="en-US"/>
        </w:rPr>
        <w:t>s</w:t>
      </w:r>
      <w:r w:rsidRPr="0092537D">
        <w:rPr>
          <w:i/>
        </w:rPr>
        <w:t xml:space="preserve"> </w:t>
      </w:r>
      <w:r w:rsidRPr="0092537D">
        <w:rPr>
          <w:rFonts w:ascii="Cambria Math" w:hAnsi="Cambria Math"/>
          <w:i/>
        </w:rPr>
        <w:t>∈</w:t>
      </w:r>
      <w:r w:rsidRPr="0092537D">
        <w:rPr>
          <w:i/>
        </w:rPr>
        <w:t xml:space="preserve"> </w:t>
      </w:r>
      <w:r w:rsidRPr="0092537D">
        <w:rPr>
          <w:i/>
          <w:lang w:val="en-US"/>
        </w:rPr>
        <w:t>S</w:t>
      </w:r>
      <w:r w:rsidRPr="00B04CE0">
        <w:t xml:space="preserve"> </w:t>
      </w:r>
      <w:r>
        <w:t>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t>агенс-пациенс-предикат</w:t>
      </w:r>
      <w:r w:rsidRPr="007F212B">
        <w:t>}</w:t>
      </w:r>
      <w:r w:rsidR="008E1C26" w:rsidRPr="008E1C26">
        <w:t>:</w:t>
      </w:r>
    </w:p>
    <w:p w:rsidR="007F212B" w:rsidRDefault="008E1C26" w:rsidP="00BE6587">
      <w:pPr>
        <w:pStyle w:val="TrixMain"/>
        <w:numPr>
          <w:ilvl w:val="0"/>
          <w:numId w:val="10"/>
        </w:numPr>
      </w:pPr>
      <w:r>
        <w:t>а</w:t>
      </w:r>
      <w:r w:rsidR="00BE6587">
        <w:t>генс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r>
        <w:t>п</w:t>
      </w:r>
      <w:r w:rsidR="00BE6587">
        <w:t>ациенс – участник коммуникации, на</w:t>
      </w:r>
      <w:r>
        <w:t>д которым производится действие;</w:t>
      </w:r>
    </w:p>
    <w:p w:rsidR="00BE6587" w:rsidRPr="007F212B" w:rsidRDefault="008E1C26" w:rsidP="00BE6587">
      <w:pPr>
        <w:pStyle w:val="TrixMain"/>
        <w:numPr>
          <w:ilvl w:val="0"/>
          <w:numId w:val="10"/>
        </w:numPr>
      </w:pPr>
      <w:r>
        <w:t>п</w:t>
      </w:r>
      <w:r w:rsidR="00BE6587">
        <w:t>редикат – действие, выполняемое пациенсом по инициативе агенса.</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t>агенс-пациенс-предикат</w:t>
      </w:r>
      <w:r w:rsidRPr="002F3EBE">
        <w:t xml:space="preserve">} </w:t>
      </w:r>
      <w:r>
        <w:t>для каждого события в модели. Более того, в данной работе рассматриваются агент-ориентированные модели, а для такого рода систем условие семантической определённости вполне естественна.</w:t>
      </w:r>
    </w:p>
    <w:p w:rsidR="002F3EBE" w:rsidRDefault="002F3EBE" w:rsidP="00ED7480">
      <w:pPr>
        <w:pStyle w:val="TrixMain"/>
      </w:pPr>
      <w:r w:rsidRPr="002F3EBE">
        <w:rPr>
          <w:u w:val="single"/>
        </w:rPr>
        <w:t>Гипотеза</w:t>
      </w:r>
      <w:r>
        <w:t>. Для любой системы распределённого агентного имитационного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Pr>
          <w:lang w:val="en-US"/>
        </w:rPr>
        <w:t>Time</w:t>
      </w:r>
      <w:r w:rsidRPr="00DF6997">
        <w:t xml:space="preserve"> </w:t>
      </w:r>
      <w:r>
        <w:rPr>
          <w:lang w:val="en-US"/>
        </w:rPr>
        <w:t>Warp</w:t>
      </w:r>
      <w:r w:rsidRPr="00DF6997">
        <w:t xml:space="preserve"> </w:t>
      </w:r>
      <w:r>
        <w:t xml:space="preserve">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 </w:t>
      </w:r>
      <w:r w:rsidRPr="0092537D">
        <w:rPr>
          <w:b/>
          <w:i/>
          <w:lang w:val="en-US"/>
        </w:rPr>
        <w:t>GVT</w:t>
      </w:r>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
    <w:p w:rsidR="00DF6997" w:rsidRDefault="00DF6997" w:rsidP="00DF6997">
      <w:pPr>
        <w:pStyle w:val="TrixHeader2"/>
      </w:pPr>
      <w:bookmarkStart w:id="33" w:name="_Toc359366328"/>
      <w:r>
        <w:t>Природа откатов</w:t>
      </w:r>
      <w:bookmarkEnd w:id="33"/>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де-факто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давайте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агентными платформами, для которых справедливо условие семантической определённости.</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t>концевая вершина).</w:t>
      </w:r>
    </w:p>
    <w:p w:rsidR="004414E7" w:rsidRPr="00B15144" w:rsidRDefault="004414E7" w:rsidP="00B15144">
      <w:pPr>
        <w:pStyle w:val="TrixMain"/>
      </w:pPr>
      <w:r w:rsidRPr="004414E7">
        <w:rPr>
          <w:u w:val="single"/>
        </w:rPr>
        <w:t>Определение</w:t>
      </w:r>
      <w:r>
        <w:t xml:space="preserve">. </w:t>
      </w: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 (т.е. в обратном порядке).</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Локальный откат затрагивает лишь текущий логический процесс, каскадный – два или более (см. определение в главе 2).Очевидно, последние представляют наиб</w:t>
      </w:r>
      <w:r>
        <w:rPr>
          <w:rFonts w:cs="Times New Roman"/>
        </w:rPr>
        <w:t>ó</w:t>
      </w:r>
      <w:r>
        <w:t xml:space="preserve">льшую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t>о</w:t>
      </w:r>
      <w:r w:rsidR="003F41C7">
        <w:t>ткаты, вызванные запросом к агенту</w:t>
      </w:r>
      <w:r>
        <w:t>;</w:t>
      </w:r>
    </w:p>
    <w:p w:rsidR="003F41C7" w:rsidRDefault="008E1C26" w:rsidP="003F41C7">
      <w:pPr>
        <w:pStyle w:val="TrixMain"/>
        <w:numPr>
          <w:ilvl w:val="0"/>
          <w:numId w:val="12"/>
        </w:numPr>
      </w:pPr>
      <w:r>
        <w:lastRenderedPageBreak/>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В последнем случае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они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я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К событиям, не вызывающим парадокс времени, относятся те, которые не влияют ход моделирования (имеется в виду промежуток от временн</w:t>
      </w:r>
      <w:r>
        <w:rPr>
          <w:rFonts w:cs="Times New Roman"/>
        </w:rPr>
        <w:t>ó</w:t>
      </w:r>
      <w:r>
        <w:t>й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4" w:name="_Toc359366329"/>
      <w:r>
        <w:lastRenderedPageBreak/>
        <w:t>Алгоритм</w:t>
      </w:r>
      <w:r w:rsidRPr="0085461B">
        <w:t>#</w:t>
      </w:r>
      <w:r w:rsidR="001040EA">
        <w:t>1</w:t>
      </w:r>
      <w:bookmarkEnd w:id="34"/>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Для каждого алгоритма требуется,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если его пациенс</w:t>
      </w:r>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Pr>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 xml:space="preserve">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w:t>
      </w:r>
      <w:proofErr w:type="spellStart"/>
      <w:r w:rsidR="00C368D7">
        <w:t>временн</w:t>
      </w:r>
      <w:r w:rsidR="00C368D7">
        <w:rPr>
          <w:rFonts w:cs="Times New Roman"/>
        </w:rPr>
        <w:t>ó</w:t>
      </w:r>
      <w:r w:rsidR="00C368D7">
        <w:t>й</w:t>
      </w:r>
      <w:proofErr w:type="spellEnd"/>
      <w:r w:rsidR="00C368D7">
        <w:t xml:space="preserve">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Pr>
          <w:lang w:val="en-US"/>
        </w:rPr>
        <w:t>stateless</w:t>
      </w:r>
      <w:r w:rsidRPr="00C368D7">
        <w:t xml:space="preserve">, </w:t>
      </w:r>
      <w:r>
        <w:t>то он является реактивным.</w:t>
      </w:r>
    </w:p>
    <w:p w:rsidR="00DF6997" w:rsidRDefault="00C368D7" w:rsidP="00ED7480">
      <w:pPr>
        <w:pStyle w:val="TrixMain"/>
      </w:pPr>
      <w:r>
        <w:t xml:space="preserve">Утверждение в обратную сторону </w:t>
      </w:r>
      <w:r w:rsidR="00691B3D">
        <w:t xml:space="preserve">неверно </w:t>
      </w:r>
      <w:r>
        <w:t xml:space="preserve">– если агент реактивный, то не факт, что он будет обладать свойством </w:t>
      </w:r>
      <w:r>
        <w:rPr>
          <w:lang w:val="en-US"/>
        </w:rPr>
        <w:t>stateless</w:t>
      </w:r>
      <w:r w:rsidRPr="00C368D7">
        <w:t xml:space="preserve">, </w:t>
      </w:r>
      <w:r>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w:t>
      </w:r>
      <w:proofErr w:type="spellStart"/>
      <w:r>
        <w:t>currentTime</w:t>
      </w:r>
      <w:proofErr w:type="spellEnd"/>
      <w:r>
        <w:t>)</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w:t>
      </w:r>
      <w:proofErr w:type="spellStart"/>
      <w:r>
        <w:t>is</w:t>
      </w:r>
      <w:r w:rsidR="00D2605D">
        <w:t>Stateless</w:t>
      </w:r>
      <w:proofErr w:type="spellEnd"/>
      <w:r>
        <w:t>)</w:t>
      </w:r>
    </w:p>
    <w:p w:rsidR="00490D46" w:rsidRDefault="00490D46" w:rsidP="00490D46">
      <w:pPr>
        <w:pStyle w:val="TrixCode"/>
      </w:pPr>
      <w:r>
        <w:t xml:space="preserve">    handleEvent(event)</w:t>
      </w:r>
    </w:p>
    <w:p w:rsidR="00490D46" w:rsidRPr="0085461B" w:rsidRDefault="00490D46" w:rsidP="00490D46">
      <w:pPr>
        <w:pStyle w:val="TrixCode"/>
        <w:rPr>
          <w:lang w:val="ru-RU"/>
        </w:rPr>
      </w:pPr>
      <w:r>
        <w:t xml:space="preserve">  </w:t>
      </w:r>
      <w:r w:rsidRPr="00490D46">
        <w:rPr>
          <w:b/>
        </w:rPr>
        <w:t>else</w:t>
      </w:r>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w:t>
      </w:r>
      <w:r>
        <w:lastRenderedPageBreak/>
        <w:t xml:space="preserve">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Pr>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5" w:name="_Toc359366330"/>
      <w:r>
        <w:t>Алгоритм</w:t>
      </w:r>
      <w:r w:rsidRPr="00B664A4">
        <w:t>#</w:t>
      </w:r>
      <w:r>
        <w:t>2</w:t>
      </w:r>
      <w:bookmarkEnd w:id="35"/>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ы на одном логическом процессе; кластеризация и балансировка может быть выполнена как статически до запуска модели, так и динамически в ходе имитационного прогона</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D237AB" w:rsidRDefault="00316A38" w:rsidP="00ED7480">
      <w:pPr>
        <w:pStyle w:val="TrixMain"/>
      </w:pPr>
      <w:r>
        <w:t>Алгоритм был разработан в поддержку 2-го решения, однако в общестратегическом плане наиболее перспективным вариантом окажется интеграция обоих подходов.</w:t>
      </w:r>
    </w:p>
    <w:p w:rsidR="00CA5C22" w:rsidRDefault="00CA5C22" w:rsidP="00ED7480">
      <w:pPr>
        <w:pStyle w:val="TrixMain"/>
      </w:pPr>
    </w:p>
    <w:p w:rsidR="003323E3" w:rsidRDefault="00316A38" w:rsidP="00ED7480">
      <w:pPr>
        <w:pStyle w:val="TrixMain"/>
      </w:pPr>
      <w:r>
        <w:t xml:space="preserve">Итак, алгоритм </w:t>
      </w:r>
      <w:r w:rsidR="00CE3A8F">
        <w:t xml:space="preserve">можно сформулировать следующим образом. </w:t>
      </w:r>
      <w:r>
        <w:t>Логический процесс при обработке очередного события обнаруживает, что оно и</w:t>
      </w:r>
      <w:r w:rsidR="003323E3">
        <w:t>нициирует процесс коммуникации.</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t>событие подлежит отправке на другой логический процесс</w:t>
      </w:r>
      <w:r w:rsidR="003323E3">
        <w:t>;</w:t>
      </w:r>
    </w:p>
    <w:p w:rsidR="00316A38" w:rsidRDefault="00316A38" w:rsidP="00316A38">
      <w:pPr>
        <w:pStyle w:val="TrixMain"/>
        <w:numPr>
          <w:ilvl w:val="0"/>
          <w:numId w:val="16"/>
        </w:numPr>
      </w:pPr>
      <w:r>
        <w:lastRenderedPageBreak/>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r w:rsidRPr="003323E3">
        <w:rPr>
          <w:i/>
        </w:rPr>
        <w:t>разблокирующим</w:t>
      </w:r>
      <w:r>
        <w:t>.</w:t>
      </w:r>
      <w:r w:rsidR="00B33400">
        <w:t xml:space="preserve"> Совокупность блокирующего и разблокирующего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т.ч.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Pr>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92537D">
        <w:t xml:space="preserve">рис. </w:t>
      </w:r>
      <w:r w:rsidR="0092537D">
        <w:rPr>
          <w:noProof/>
        </w:rPr>
        <w:t>10</w:t>
      </w:r>
      <w:r w:rsidR="0092537D">
        <w:fldChar w:fldCharType="end"/>
      </w:r>
      <w:r>
        <w:t>)</w:t>
      </w:r>
      <w:r w:rsidR="0092537D">
        <w:t>.</w:t>
      </w:r>
    </w:p>
    <w:p w:rsidR="0092537D" w:rsidRDefault="0092537D" w:rsidP="0092537D">
      <w:pPr>
        <w:pStyle w:val="TrixPicture"/>
        <w:keepNext/>
      </w:pPr>
      <w:r>
        <w:drawing>
          <wp:inline distT="0" distB="0" distL="0" distR="0" wp14:anchorId="0F4894CC" wp14:editId="6E81223C">
            <wp:extent cx="3143250" cy="2895600"/>
            <wp:effectExtent l="57150" t="57150" r="57150" b="571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6" w:name="_Ref359060369"/>
      <w:r>
        <w:t xml:space="preserve">Рис. </w:t>
      </w:r>
      <w:fldSimple w:instr=" SEQ Рис. \* ARABIC ">
        <w:r w:rsidR="005F136E">
          <w:rPr>
            <w:noProof/>
          </w:rPr>
          <w:t>13</w:t>
        </w:r>
      </w:fldSimple>
      <w:bookmarkEnd w:id="36"/>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lastRenderedPageBreak/>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r w:rsidRPr="0092537D">
        <w:rPr>
          <w:i/>
          <w:lang w:val="en-US"/>
        </w:rPr>
        <w:t>LockRequest</w:t>
      </w:r>
      <w:r>
        <w:t>) на тот же узел, на который отправлено первое сообщение.</w:t>
      </w:r>
    </w:p>
    <w:p w:rsidR="003323E3" w:rsidRDefault="003323E3" w:rsidP="008E1C26">
      <w:pPr>
        <w:pStyle w:val="TrixMain"/>
        <w:numPr>
          <w:ilvl w:val="0"/>
          <w:numId w:val="52"/>
        </w:numPr>
      </w:pPr>
      <w:r>
        <w:t xml:space="preserve">Любой процесс, получивший </w:t>
      </w:r>
      <w:r w:rsidRPr="0092537D">
        <w:rPr>
          <w:i/>
          <w:lang w:val="en-US"/>
        </w:rPr>
        <w:t>LockRequest</w:t>
      </w:r>
      <w:r w:rsidRPr="003323E3">
        <w:t xml:space="preserve">, </w:t>
      </w:r>
      <w:r>
        <w:t xml:space="preserve">должен немедленно выслать обратно сообщение специального типа </w:t>
      </w:r>
      <w:r w:rsidRPr="0092537D">
        <w:rPr>
          <w:i/>
          <w:lang w:val="en-US"/>
        </w:rPr>
        <w:t>LockResponse</w:t>
      </w:r>
      <w:r w:rsidRPr="003323E3">
        <w:t xml:space="preserve">. </w:t>
      </w:r>
      <w:r>
        <w:t>Это говорит о том, что процесс уже заблокирован, а значит</w:t>
      </w:r>
      <w:r w:rsidR="00CA5C22">
        <w:t>,</w:t>
      </w:r>
      <w:r>
        <w:t xml:space="preserve"> он не сможет выслать разблокирующее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r w:rsidRPr="0092537D">
        <w:rPr>
          <w:i/>
          <w:lang w:val="en-US"/>
        </w:rPr>
        <w:t>LockRequest</w:t>
      </w:r>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r w:rsidRPr="0092537D">
        <w:rPr>
          <w:i/>
          <w:lang w:val="en-US"/>
        </w:rPr>
        <w:t>TimeRequest</w:t>
      </w:r>
      <w:r w:rsidRPr="00CA5C22">
        <w:t xml:space="preserve"> </w:t>
      </w:r>
      <w:r>
        <w:t xml:space="preserve">он не вышлет ответа </w:t>
      </w:r>
      <w:r w:rsidRPr="0092537D">
        <w:rPr>
          <w:i/>
          <w:lang w:val="en-US"/>
        </w:rPr>
        <w:t>TimeResponse</w:t>
      </w:r>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Другой проблемой при реализации данного алгоритма служит появление преждевременного отката. Эта явление настолько неочевидно</w:t>
      </w:r>
      <w:r w:rsidR="00E2577E">
        <w:t>, что выявилось лишь только на этапе тестирования и эксплуатации разрабатываемой агентной платформы.</w:t>
      </w:r>
    </w:p>
    <w:p w:rsidR="00E2577E" w:rsidRDefault="00E2577E" w:rsidP="00ED7480">
      <w:pPr>
        <w:pStyle w:val="TrixMain"/>
      </w:pPr>
      <w:r>
        <w:t xml:space="preserve">Общая схема возникновения бесконечного ожидания </w:t>
      </w:r>
      <w:r w:rsidR="00CE3A8F">
        <w:t xml:space="preserve">подробно </w:t>
      </w:r>
      <w:r>
        <w:t>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92537D">
        <w:t xml:space="preserve">рис. </w:t>
      </w:r>
      <w:r w:rsidR="0092537D">
        <w:rPr>
          <w:noProof/>
        </w:rPr>
        <w:t>11</w:t>
      </w:r>
      <w:r w:rsidR="0092537D">
        <w:fldChar w:fldCharType="end"/>
      </w:r>
      <w:r>
        <w:t>.</w:t>
      </w:r>
    </w:p>
    <w:p w:rsidR="0092537D" w:rsidRDefault="0092537D" w:rsidP="00CE3A8F">
      <w:pPr>
        <w:pStyle w:val="TrixPicture"/>
      </w:pPr>
      <w:r w:rsidRPr="00CE3A8F">
        <w:drawing>
          <wp:inline distT="0" distB="0" distL="0" distR="0" wp14:anchorId="6B0B469D" wp14:editId="2AA0E7C1">
            <wp:extent cx="3143250" cy="2895600"/>
            <wp:effectExtent l="57150" t="57150" r="57150" b="571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7" w:name="_Ref359060459"/>
      <w:r>
        <w:t xml:space="preserve">Рис. </w:t>
      </w:r>
      <w:fldSimple w:instr=" SEQ Рис. \* ARABIC ">
        <w:r w:rsidR="005F136E">
          <w:rPr>
            <w:noProof/>
          </w:rPr>
          <w:t>14</w:t>
        </w:r>
      </w:fldSimple>
      <w:bookmarkEnd w:id="37"/>
      <w:r>
        <w:t>. Возникновение бесконечного ожидания</w:t>
      </w:r>
    </w:p>
    <w:p w:rsidR="00E2577E" w:rsidRDefault="00E2577E" w:rsidP="00ED7480">
      <w:pPr>
        <w:pStyle w:val="TrixMain"/>
      </w:pPr>
      <w:r>
        <w:lastRenderedPageBreak/>
        <w:t xml:space="preserve">Продемонстрируем небольшой пример. Пусть логический процесс </w:t>
      </w:r>
      <w:r w:rsidR="00C20B53">
        <w:rPr>
          <w:lang w:val="en-US"/>
        </w:rPr>
        <w:t>LP</w:t>
      </w:r>
      <w:r w:rsidR="00C20B53" w:rsidRPr="00C20B53">
        <w:rPr>
          <w:vertAlign w:val="subscript"/>
        </w:rPr>
        <w:t>1</w:t>
      </w:r>
      <w:r w:rsidR="00C20B53" w:rsidRPr="00C20B53">
        <w:t xml:space="preserve"> </w:t>
      </w:r>
      <w:r>
        <w:t>обработал цепочку событий:</w:t>
      </w:r>
    </w:p>
    <w:p w:rsidR="00E2577E" w:rsidRPr="00500075" w:rsidRDefault="00440688" w:rsidP="00500075">
      <w:pPr>
        <w:pStyle w:val="TrixFormula"/>
        <w:rPr>
          <w:i/>
          <w:lang w:val="en-US"/>
        </w:rPr>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B</m:t>
                </m:r>
              </m:e>
              <m:sub>
                <m:r>
                  <w:rPr>
                    <w:rFonts w:ascii="Cambria Math" w:hAnsi="Cambria Math"/>
                  </w:rPr>
                  <m:t>t</m:t>
                </m:r>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e>
        </m:d>
      </m:oMath>
      <w:r w:rsidR="00500075">
        <w:rPr>
          <w:i/>
          <w:lang w:val="en-US"/>
        </w:rPr>
        <w:t xml:space="preserve"> </w:t>
      </w:r>
      <w:r w:rsidR="00500075">
        <w:rPr>
          <w:i/>
          <w:lang w:val="en-US"/>
        </w:rPr>
        <w:tab/>
      </w:r>
      <w:r w:rsidR="00500075">
        <w:rPr>
          <w:i/>
          <w:lang w:val="en-US"/>
        </w:rPr>
        <w:tab/>
      </w:r>
      <w:r w:rsidR="00500075" w:rsidRPr="00500075">
        <w:rPr>
          <w:lang w:val="en-US"/>
        </w:rPr>
        <w:t>(11)</w:t>
      </w:r>
    </w:p>
    <w:p w:rsidR="003323E3" w:rsidRPr="003B5D9E" w:rsidRDefault="00C20B53" w:rsidP="00ED7480">
      <w:pPr>
        <w:pStyle w:val="TrixMain"/>
      </w:pPr>
      <w:r>
        <w:t xml:space="preserve">Отсюда локальное время </w:t>
      </w:r>
      <w:r w:rsidRPr="00C20B53">
        <w:t>LP</w:t>
      </w:r>
      <w:r w:rsidRPr="00C20B53">
        <w:rPr>
          <w:vertAlign w:val="subscript"/>
        </w:rPr>
        <w:t>1</w:t>
      </w:r>
      <w:r>
        <w:t xml:space="preserve"> – </w:t>
      </w:r>
      <w:r>
        <w:rPr>
          <w:lang w:val="en-US"/>
        </w:rPr>
        <w:t>t</w:t>
      </w:r>
      <w:r w:rsidRPr="00C20B53">
        <w:t xml:space="preserve">=8. </w:t>
      </w:r>
      <w:r>
        <w:t xml:space="preserve">Пусть событие </w:t>
      </w:r>
      <w:r>
        <w:rPr>
          <w:lang w:val="en-US"/>
        </w:rPr>
        <w:t>E</w:t>
      </w:r>
      <w:r>
        <w:t xml:space="preserve"> (на процессе </w:t>
      </w:r>
      <w:r>
        <w:rPr>
          <w:lang w:val="en-US"/>
        </w:rPr>
        <w:t>LP</w:t>
      </w:r>
      <w:r w:rsidRPr="00C20B53">
        <w:rPr>
          <w:vertAlign w:val="subscript"/>
        </w:rPr>
        <w:t>1</w:t>
      </w:r>
      <w:r>
        <w:t>)</w:t>
      </w:r>
      <w:r w:rsidRPr="00C20B53">
        <w:t xml:space="preserve"> </w:t>
      </w:r>
      <w:r>
        <w:t xml:space="preserve">и </w:t>
      </w:r>
      <w:r>
        <w:rPr>
          <w:lang w:val="en-US"/>
        </w:rPr>
        <w:t>F</w:t>
      </w:r>
      <w:r w:rsidRPr="00C20B53">
        <w:t xml:space="preserve"> (</w:t>
      </w:r>
      <w:r>
        <w:t xml:space="preserve">на процессе </w:t>
      </w:r>
      <w:r>
        <w:rPr>
          <w:lang w:val="en-US"/>
        </w:rPr>
        <w:t>LP</w:t>
      </w:r>
      <w:r w:rsidRPr="00C20B53">
        <w:rPr>
          <w:vertAlign w:val="subscript"/>
        </w:rPr>
        <w:t>2</w:t>
      </w:r>
      <w:r w:rsidRPr="00C20B53">
        <w:t>)</w:t>
      </w:r>
      <w:r>
        <w:t xml:space="preserve"> образуют контрарную пару.</w:t>
      </w:r>
      <w:r w:rsidRPr="00C20B53">
        <w:t xml:space="preserve"> </w:t>
      </w:r>
      <w:r>
        <w:t>Также положим, что обработка событи</w:t>
      </w:r>
      <w:r w:rsidR="003B5D9E">
        <w:t>й</w:t>
      </w:r>
      <w:r>
        <w:t xml:space="preserve"> </w:t>
      </w:r>
      <w:r>
        <w:rPr>
          <w:lang w:val="en-US"/>
        </w:rPr>
        <w:t>D</w:t>
      </w:r>
      <w:r w:rsidRPr="00C20B53">
        <w:t xml:space="preserve"> </w:t>
      </w:r>
      <w:r w:rsidR="003B5D9E">
        <w:t xml:space="preserve">и Е </w:t>
      </w:r>
      <w:r>
        <w:t xml:space="preserve">сопровождалась </w:t>
      </w:r>
      <w:r w:rsidRPr="00C20B53">
        <w:t>отправкой сообщения на</w:t>
      </w:r>
      <w:r>
        <w:t xml:space="preserve"> </w:t>
      </w:r>
      <w:r>
        <w:rPr>
          <w:lang w:val="en-US"/>
        </w:rPr>
        <w:t>LP</w:t>
      </w:r>
      <w:r w:rsidRPr="00C20B53">
        <w:rPr>
          <w:vertAlign w:val="subscript"/>
        </w:rPr>
        <w:t>2</w:t>
      </w:r>
      <w:r>
        <w:t>.</w:t>
      </w:r>
    </w:p>
    <w:p w:rsidR="00C20B53" w:rsidRDefault="00C20B53" w:rsidP="00ED7480">
      <w:pPr>
        <w:pStyle w:val="TrixMain"/>
      </w:pPr>
      <w:r>
        <w:t xml:space="preserve">Итак, процесс </w:t>
      </w:r>
      <w:r>
        <w:rPr>
          <w:lang w:val="en-US"/>
        </w:rPr>
        <w:t>LP</w:t>
      </w:r>
      <w:r w:rsidRPr="003B5D9E">
        <w:rPr>
          <w:vertAlign w:val="subscript"/>
        </w:rPr>
        <w:t>1</w:t>
      </w:r>
      <w:r w:rsidRPr="00C20B53">
        <w:t xml:space="preserve"> </w:t>
      </w:r>
      <w:r>
        <w:t xml:space="preserve">обрабатывает событие </w:t>
      </w:r>
      <w:r>
        <w:rPr>
          <w:lang w:val="en-US"/>
        </w:rPr>
        <w:t>E</w:t>
      </w:r>
      <w:r w:rsidRPr="00C20B53">
        <w:t xml:space="preserve">, </w:t>
      </w:r>
      <w:r>
        <w:t xml:space="preserve">в результате чего он блокируется и высылает </w:t>
      </w:r>
      <w:r w:rsidRPr="008E1C26">
        <w:rPr>
          <w:i/>
          <w:lang w:val="en-US"/>
        </w:rPr>
        <w:t>LockRequest</w:t>
      </w:r>
      <w:r w:rsidRPr="00C20B53">
        <w:t xml:space="preserve"> </w:t>
      </w:r>
      <w:r>
        <w:t xml:space="preserve">на процесс </w:t>
      </w:r>
      <w:r>
        <w:rPr>
          <w:lang w:val="en-US"/>
        </w:rPr>
        <w:t>LP</w:t>
      </w:r>
      <w:r w:rsidRPr="003B5D9E">
        <w:rPr>
          <w:vertAlign w:val="subscript"/>
        </w:rPr>
        <w:t>2</w:t>
      </w:r>
      <w:r w:rsidRPr="00C20B53">
        <w:t xml:space="preserve">. </w:t>
      </w:r>
      <w:r w:rsidR="003B5D9E">
        <w:t xml:space="preserve">Теперь предположим, что 3-й процесс </w:t>
      </w:r>
      <w:r w:rsidR="003B5D9E">
        <w:rPr>
          <w:lang w:val="en-US"/>
        </w:rPr>
        <w:t>LP</w:t>
      </w:r>
      <w:r w:rsidR="003B5D9E" w:rsidRPr="003B5D9E">
        <w:rPr>
          <w:vertAlign w:val="subscript"/>
        </w:rPr>
        <w:t>3</w:t>
      </w:r>
      <w:r w:rsidR="003B5D9E" w:rsidRPr="003B5D9E">
        <w:t xml:space="preserve"> </w:t>
      </w:r>
      <w:r w:rsidR="003B5D9E">
        <w:t xml:space="preserve">присылает на </w:t>
      </w:r>
      <w:r w:rsidR="003B5D9E">
        <w:rPr>
          <w:lang w:val="en-US"/>
        </w:rPr>
        <w:t>LP</w:t>
      </w:r>
      <w:r w:rsidR="003B5D9E" w:rsidRPr="003B5D9E">
        <w:rPr>
          <w:vertAlign w:val="subscript"/>
        </w:rPr>
        <w:t>1</w:t>
      </w:r>
      <w:r w:rsidR="003B5D9E" w:rsidRPr="003B5D9E">
        <w:t xml:space="preserve"> </w:t>
      </w:r>
      <w:r w:rsidR="003B5D9E">
        <w:t>сообщение:</w:t>
      </w:r>
    </w:p>
    <w:p w:rsidR="003B5D9E" w:rsidRPr="003B5D9E" w:rsidRDefault="00440688"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r>
        <w:t xml:space="preserve">которое, очевидно, вызывает откат </w:t>
      </w:r>
      <w:r w:rsidR="00821204">
        <w:t xml:space="preserve">процесса </w:t>
      </w:r>
      <w:r w:rsidR="00821204">
        <w:rPr>
          <w:lang w:val="en-US"/>
        </w:rPr>
        <w:t>LP</w:t>
      </w:r>
      <w:r w:rsidR="00821204" w:rsidRPr="00821204">
        <w:rPr>
          <w:vertAlign w:val="subscript"/>
        </w:rPr>
        <w:t>1</w:t>
      </w:r>
      <w:r w:rsidR="00821204" w:rsidRPr="00821204">
        <w:t xml:space="preserve"> </w:t>
      </w:r>
      <w:r>
        <w:t xml:space="preserve">до состояния </w:t>
      </w:r>
      <w:r>
        <w:rPr>
          <w:lang w:val="en-US"/>
        </w:rPr>
        <w:t>t</w:t>
      </w:r>
      <w:r w:rsidRPr="003B5D9E">
        <w:t xml:space="preserve">=4. </w:t>
      </w:r>
      <w:r>
        <w:t xml:space="preserve">В результате </w:t>
      </w:r>
      <w:r w:rsidR="00821204">
        <w:t xml:space="preserve">отката </w:t>
      </w:r>
      <w:r>
        <w:t xml:space="preserve">формируются антисообщения для событий </w:t>
      </w:r>
      <w:r>
        <w:rPr>
          <w:lang w:val="en-US"/>
        </w:rPr>
        <w:t>D</w:t>
      </w:r>
      <w:r w:rsidRPr="003B5D9E">
        <w:t xml:space="preserve"> </w:t>
      </w:r>
      <w:r>
        <w:t xml:space="preserve">и </w:t>
      </w:r>
      <w:r>
        <w:rPr>
          <w:lang w:val="en-US"/>
        </w:rPr>
        <w:t>E</w:t>
      </w:r>
      <w:r w:rsidRPr="003B5D9E">
        <w:t xml:space="preserve">, </w:t>
      </w:r>
      <w:r>
        <w:t xml:space="preserve">которые отменяет высланные ранее на </w:t>
      </w:r>
      <w:r>
        <w:rPr>
          <w:lang w:val="en-US"/>
        </w:rPr>
        <w:t>LP</w:t>
      </w:r>
      <w:r w:rsidRPr="003B5D9E">
        <w:rPr>
          <w:vertAlign w:val="subscript"/>
        </w:rPr>
        <w:t>2</w:t>
      </w:r>
      <w:r w:rsidRPr="003B5D9E">
        <w:t xml:space="preserve"> </w:t>
      </w:r>
      <w:r>
        <w:t xml:space="preserve">сообщения. Предположим, что </w:t>
      </w:r>
      <w:r>
        <w:rPr>
          <w:lang w:val="en-US"/>
        </w:rPr>
        <w:t>LP</w:t>
      </w:r>
      <w:r w:rsidRPr="003B5D9E">
        <w:rPr>
          <w:vertAlign w:val="subscript"/>
        </w:rPr>
        <w:t>2</w:t>
      </w:r>
      <w:r w:rsidRPr="003B5D9E">
        <w:t xml:space="preserve"> </w:t>
      </w:r>
      <w:r>
        <w:t xml:space="preserve">не успел обработать событие </w:t>
      </w:r>
      <w:r>
        <w:rPr>
          <w:lang w:val="en-US"/>
        </w:rPr>
        <w:t>E</w:t>
      </w:r>
      <w:r w:rsidRPr="003B5D9E">
        <w:t xml:space="preserve">, </w:t>
      </w:r>
      <w:r>
        <w:t>а значит, оно будет взаимно уничтожено с антисообщением.</w:t>
      </w:r>
    </w:p>
    <w:p w:rsidR="003B5D9E" w:rsidRPr="003B5D9E" w:rsidRDefault="003B5D9E" w:rsidP="00ED7480">
      <w:pPr>
        <w:pStyle w:val="TrixMain"/>
      </w:pPr>
      <w:r w:rsidRPr="003B5D9E">
        <w:rPr>
          <w:b/>
          <w:i/>
        </w:rPr>
        <w:t>Результат</w:t>
      </w:r>
      <w:r>
        <w:t xml:space="preserve">: логический процесс </w:t>
      </w:r>
      <w:r>
        <w:rPr>
          <w:lang w:val="en-US"/>
        </w:rPr>
        <w:t>LP</w:t>
      </w:r>
      <w:r w:rsidRPr="003B5D9E">
        <w:rPr>
          <w:vertAlign w:val="subscript"/>
        </w:rPr>
        <w:t>2</w:t>
      </w:r>
      <w:r w:rsidRPr="003B5D9E">
        <w:t xml:space="preserve"> </w:t>
      </w:r>
      <w:r w:rsidRPr="003B5D9E">
        <w:rPr>
          <w:i/>
        </w:rPr>
        <w:t>даже не узнает</w:t>
      </w:r>
      <w:r>
        <w:t xml:space="preserve"> о том, что его сосед ждёт разблокирующего события </w:t>
      </w:r>
      <w:r>
        <w:rPr>
          <w:lang w:val="en-US"/>
        </w:rPr>
        <w:t>F</w:t>
      </w:r>
      <w:r w:rsidRPr="003B5D9E">
        <w:t xml:space="preserve">. </w:t>
      </w:r>
      <w:r>
        <w:t xml:space="preserve">В итоге </w:t>
      </w:r>
      <w:r>
        <w:rPr>
          <w:lang w:val="en-US"/>
        </w:rPr>
        <w:t>LP</w:t>
      </w:r>
      <w:r w:rsidRPr="003B5D9E">
        <w:rPr>
          <w:vertAlign w:val="subscript"/>
        </w:rPr>
        <w:t>1</w:t>
      </w:r>
      <w:r w:rsidRPr="003B5D9E">
        <w:t xml:space="preserve"> </w:t>
      </w:r>
      <w:r>
        <w:t>заблокирован навсегда.</w:t>
      </w:r>
    </w:p>
    <w:p w:rsidR="00C20B53" w:rsidRDefault="00251D1B" w:rsidP="00ED7480">
      <w:pPr>
        <w:pStyle w:val="TrixMain"/>
      </w:pPr>
      <w:r>
        <w:t>Существует несколько путей выхода из сложившейся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процессу-получателю блокирующего события просматривать буфер входных сообщений, чтобы впоследствии предвидеть подобного рода ситуации</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Как будет показано позднее, первый вариант окажется наиболее прогрессивным, так как он удачно сочетается с алгоритмом</w:t>
      </w:r>
      <w:r w:rsidRPr="00251D1B">
        <w:t>#3.</w:t>
      </w:r>
    </w:p>
    <w:p w:rsidR="00C20B53" w:rsidRPr="0085461B" w:rsidRDefault="00C80652" w:rsidP="007D6B9E">
      <w:pPr>
        <w:pStyle w:val="TrixHeader2"/>
      </w:pPr>
      <w:bookmarkStart w:id="38" w:name="_Toc359366331"/>
      <w:r>
        <w:t>Алгоритм</w:t>
      </w:r>
      <w:r w:rsidR="00EA03B5" w:rsidRPr="0085461B">
        <w:t>#3</w:t>
      </w:r>
      <w:bookmarkEnd w:id="38"/>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lastRenderedPageBreak/>
        <w:t>Определение</w:t>
      </w:r>
      <w:r>
        <w:t xml:space="preserve">. Будем говорить, что событие А </w:t>
      </w:r>
      <w:r w:rsidR="005F44A9">
        <w:rPr>
          <w:i/>
        </w:rPr>
        <w:t>каузально</w:t>
      </w:r>
      <w:r w:rsidRPr="00D80DBF">
        <w:rPr>
          <w:i/>
        </w:rPr>
        <w:t xml:space="preserve"> зависит</w:t>
      </w:r>
      <w:r>
        <w:t xml:space="preserve"> от </w:t>
      </w:r>
      <w:r w:rsidR="00D80DBF">
        <w:t>события В, если агент, планирующий событие А, может изменить планирование любого другого события в будущем под влиянием события В.</w:t>
      </w:r>
    </w:p>
    <w:p w:rsidR="0085461B" w:rsidRPr="0085461B" w:rsidRDefault="00D80DBF" w:rsidP="00ED7480">
      <w:pPr>
        <w:pStyle w:val="TrixMain"/>
      </w:pPr>
      <w:r>
        <w:t>Приведём простой пример. Если автомобиль переезжает железнодорожный переезд на открытый шлагбаум (событие – шлагбаум открыт), то, скорее всего, все будущие события не изменятся, т.е. останутся с прежними временными метками. Если же шлагбаум закрыт, то время всех следующих со</w:t>
      </w:r>
      <w:r w:rsidR="00EB76BC">
        <w:t>бытий однозначно будет изменено (и в результате, возможно, некоторые события могут быть 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7A3FEC" w:rsidP="00ED7480">
      <w:pPr>
        <w:pStyle w:val="TrixMain"/>
        <w:rPr>
          <w:rFonts w:eastAsiaTheme="minorEastAsia"/>
        </w:rPr>
      </w:pPr>
      <w:r w:rsidRPr="007A3FEC">
        <w:rPr>
          <w:u w:val="single"/>
        </w:rPr>
        <w:t>Утверждение</w:t>
      </w:r>
      <w:r>
        <w:t xml:space="preserve"> (</w:t>
      </w:r>
      <w:r w:rsidRPr="007A3FEC">
        <w:rPr>
          <w:i/>
        </w:rPr>
        <w:t xml:space="preserve">необходимое условие </w:t>
      </w:r>
      <w:r w:rsidR="005F44A9">
        <w:rPr>
          <w:i/>
        </w:rPr>
        <w:t>каузальной</w:t>
      </w:r>
      <w:r w:rsidRPr="007A3FEC">
        <w:rPr>
          <w:i/>
        </w:rPr>
        <w:t xml:space="preserve"> зависимости</w:t>
      </w:r>
      <w:r>
        <w:t>).</w:t>
      </w:r>
      <w:r w:rsidRPr="007A3FEC">
        <w:t xml:space="preserve"> </w:t>
      </w:r>
      <w:r>
        <w:t xml:space="preserve">Для того,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7A3FEC">
        <w:rPr>
          <w:rFonts w:eastAsiaTheme="minorEastAsia"/>
        </w:rPr>
        <w:t xml:space="preserve"> </w:t>
      </w:r>
      <w:r>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Pr="007A3FEC">
        <w:rPr>
          <w:rFonts w:eastAsiaTheme="minorEastAsia"/>
        </w:rPr>
        <w:t xml:space="preserve"> </w:t>
      </w:r>
      <w:r>
        <w:rPr>
          <w:rFonts w:eastAsiaTheme="minorEastAsia"/>
        </w:rPr>
        <w:t xml:space="preserve">были </w:t>
      </w:r>
      <w:r w:rsidR="005F44A9">
        <w:rPr>
          <w:rFonts w:eastAsiaTheme="minorEastAsia"/>
        </w:rPr>
        <w:t>каузально</w:t>
      </w:r>
      <w:r>
        <w:rPr>
          <w:rFonts w:eastAsiaTheme="minorEastAsia"/>
        </w:rPr>
        <w:t xml:space="preserve"> зависимы, необходимо, чтобы </w:t>
      </w:r>
      <w:r w:rsidRPr="007A3FEC">
        <w:rPr>
          <w:rFonts w:eastAsiaTheme="minorEastAsia"/>
          <w:i/>
          <w:lang w:val="en-US"/>
        </w:rPr>
        <w:t>patiens</w:t>
      </w:r>
      <w:r w:rsidRPr="007A3FEC">
        <w:rPr>
          <w:rFonts w:eastAsiaTheme="minorEastAsia"/>
          <w:i/>
          <w:vertAlign w:val="subscript"/>
        </w:rPr>
        <w:t>1</w:t>
      </w:r>
      <w:r w:rsidRPr="007A3FEC">
        <w:rPr>
          <w:rFonts w:eastAsiaTheme="minorEastAsia"/>
        </w:rPr>
        <w:t xml:space="preserve"> = </w:t>
      </w:r>
      <w:r w:rsidRPr="007A3FEC">
        <w:rPr>
          <w:rFonts w:eastAsiaTheme="minorEastAsia"/>
          <w:i/>
          <w:lang w:val="en-US"/>
        </w:rPr>
        <w:t>patiens</w:t>
      </w:r>
      <w:r w:rsidRPr="007A3FEC">
        <w:rPr>
          <w:rFonts w:eastAsiaTheme="minorEastAsia"/>
          <w:i/>
          <w:vertAlign w:val="subscript"/>
        </w:rPr>
        <w:t>2</w:t>
      </w:r>
      <w:r>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Необходимое условие каузальной зависимости выполняется для любого терминального события А.</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временных меток (в хронологическом порядке). Обозначим </w:t>
      </w:r>
      <w:r>
        <w:rPr>
          <w:lang w:val="en-US"/>
        </w:rPr>
        <w:t>t</w:t>
      </w:r>
      <w:r w:rsidRPr="005F44A9">
        <w:rPr>
          <w:vertAlign w:val="subscript"/>
          <w:lang w:val="en-US"/>
        </w:rPr>
        <w:t>min</w:t>
      </w:r>
      <w:r w:rsidRPr="005F44A9">
        <w:t xml:space="preserve"> – </w:t>
      </w:r>
      <w:r>
        <w:t xml:space="preserve">минимум всех временных меток. Пусть на логический процесс приходит </w:t>
      </w:r>
      <w:r w:rsidR="00F076A7">
        <w:t xml:space="preserve">терминальное </w:t>
      </w:r>
      <w:r>
        <w:t xml:space="preserve">сообщение, содержащее событие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r>
        <w:rPr>
          <w:rFonts w:eastAsiaTheme="minorEastAsia"/>
        </w:rPr>
        <w:t>причём его временн</w:t>
      </w:r>
      <w:r w:rsidR="00FC6674">
        <w:rPr>
          <w:rFonts w:eastAsiaTheme="minorEastAsia" w:cs="Times New Roman"/>
        </w:rPr>
        <w:t>á</w:t>
      </w:r>
      <w:r>
        <w:rPr>
          <w:rFonts w:eastAsiaTheme="minorEastAsia"/>
        </w:rPr>
        <w:t>я</w:t>
      </w:r>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 xml:space="preserve">1. Предположим, существует событие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m:t>
            </m:r>
            <m:r>
              <w:rPr>
                <w:rFonts w:ascii="Cambria Math" w:eastAsiaTheme="minorEastAsia" w:hAnsi="Cambria Math"/>
              </w:rPr>
              <m:t>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agens</w:t>
      </w:r>
      <w:r w:rsidRPr="000B099C">
        <w:rPr>
          <w:rFonts w:eastAsiaTheme="minorEastAsia"/>
          <w:vertAlign w:val="subscript"/>
          <w:lang w:val="en-US"/>
        </w:rPr>
        <w:t>B</w:t>
      </w:r>
      <w:r w:rsidRPr="000B099C">
        <w:rPr>
          <w:rFonts w:eastAsiaTheme="minorEastAsia"/>
        </w:rPr>
        <w:t xml:space="preserve">. </w:t>
      </w:r>
      <w:r>
        <w:rPr>
          <w:rFonts w:eastAsiaTheme="minorEastAsia"/>
        </w:rPr>
        <w:t xml:space="preserve">Такое событие невозможно, поскольку агент, представляющий </w:t>
      </w:r>
      <w:r>
        <w:rPr>
          <w:rFonts w:eastAsiaTheme="minorEastAsia"/>
          <w:lang w:val="en-US"/>
        </w:rPr>
        <w:t>agens</w:t>
      </w:r>
      <w:r w:rsidRPr="00393D49">
        <w:rPr>
          <w:rFonts w:eastAsiaTheme="minorEastAsia"/>
          <w:vertAlign w:val="subscript"/>
          <w:lang w:val="en-US"/>
        </w:rPr>
        <w:t>A</w:t>
      </w:r>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 xml:space="preserve">2. Пусть существует событие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patiens</w:t>
      </w:r>
      <w:r>
        <w:rPr>
          <w:rFonts w:eastAsiaTheme="minorEastAsia"/>
          <w:vertAlign w:val="subscript"/>
          <w:lang w:val="en-US"/>
        </w:rPr>
        <w:t>C</w:t>
      </w:r>
      <w:r w:rsidRPr="000B099C">
        <w:rPr>
          <w:rFonts w:eastAsiaTheme="minorEastAsia"/>
        </w:rPr>
        <w:t xml:space="preserve">. </w:t>
      </w:r>
      <w:r>
        <w:rPr>
          <w:rFonts w:eastAsiaTheme="minorEastAsia"/>
        </w:rPr>
        <w:t xml:space="preserve">Это значит, что существует событие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xml:space="preserve">. Иными словами, найдётся агент, который </w:t>
      </w:r>
      <w:r w:rsidR="00295449">
        <w:rPr>
          <w:rFonts w:eastAsiaTheme="minorEastAsia"/>
        </w:rPr>
        <w:lastRenderedPageBreak/>
        <w:t xml:space="preserve">спланировал событие </w:t>
      </w:r>
      <w:r w:rsidR="00785DBD">
        <w:rPr>
          <w:rFonts w:eastAsiaTheme="minorEastAsia"/>
          <w:lang w:val="en-US"/>
        </w:rPr>
        <w:t>C</w:t>
      </w:r>
      <w:r w:rsidR="00785DBD" w:rsidRPr="00785DBD">
        <w:rPr>
          <w:rFonts w:eastAsiaTheme="minorEastAsia"/>
        </w:rPr>
        <w:t xml:space="preserve"> </w:t>
      </w:r>
      <w:r w:rsidR="00295449">
        <w:rPr>
          <w:rFonts w:eastAsiaTheme="minorEastAsia"/>
        </w:rPr>
        <w:t xml:space="preserve">в прошлом. </w:t>
      </w:r>
      <w:r w:rsidR="00CE1025">
        <w:rPr>
          <w:rFonts w:eastAsiaTheme="minorEastAsia"/>
        </w:rPr>
        <w:t>Обработка события</w:t>
      </w:r>
      <w:r w:rsidR="00F076A7">
        <w:rPr>
          <w:rFonts w:eastAsiaTheme="minorEastAsia"/>
        </w:rPr>
        <w:t xml:space="preserve"> А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xml:space="preserve">, а </w:t>
      </w:r>
      <w:r w:rsidR="00CE1025">
        <w:rPr>
          <w:rFonts w:eastAsiaTheme="minorEastAsia"/>
          <w:lang w:val="en-US"/>
        </w:rPr>
        <w:t>patiens</w:t>
      </w:r>
      <w:r w:rsidR="00CE1025" w:rsidRPr="00CE1025">
        <w:rPr>
          <w:rFonts w:eastAsiaTheme="minorEastAsia"/>
          <w:vertAlign w:val="subscript"/>
          <w:lang w:val="en-US"/>
        </w:rPr>
        <w:t>A</w:t>
      </w:r>
      <w:r w:rsidR="00CE1025" w:rsidRPr="00CE1025">
        <w:rPr>
          <w:rFonts w:eastAsiaTheme="minorEastAsia"/>
        </w:rPr>
        <w:t xml:space="preserve"> </w:t>
      </w:r>
      <w:r w:rsidR="00CE1025">
        <w:rPr>
          <w:rFonts w:eastAsiaTheme="minorEastAsia"/>
        </w:rPr>
        <w:t>не планирует новых событий в силу терминальности. Значит, события А и С каузально независимы.</w:t>
      </w:r>
    </w:p>
    <w:p w:rsidR="00747CA5" w:rsidRPr="00747CA5" w:rsidRDefault="00747CA5" w:rsidP="00ED7480">
      <w:pPr>
        <w:pStyle w:val="TrixMain"/>
        <w:rPr>
          <w:rFonts w:eastAsiaTheme="minorEastAsia"/>
        </w:rPr>
      </w:pPr>
      <w:r>
        <w:rPr>
          <w:rFonts w:eastAsiaTheme="minorEastAsia"/>
        </w:rPr>
        <w:t xml:space="preserve">3. Пусть существует событие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такое, что </w:t>
      </w:r>
      <w:r>
        <w:rPr>
          <w:rFonts w:eastAsiaTheme="minorEastAsia"/>
          <w:lang w:val="en-US"/>
        </w:rPr>
        <w:t>patiens</w:t>
      </w:r>
      <w:r w:rsidRPr="000B099C">
        <w:rPr>
          <w:rFonts w:eastAsiaTheme="minorEastAsia"/>
          <w:vertAlign w:val="subscript"/>
          <w:lang w:val="en-US"/>
        </w:rPr>
        <w:t>A</w:t>
      </w:r>
      <w:r w:rsidRPr="000B099C">
        <w:rPr>
          <w:rFonts w:eastAsiaTheme="minorEastAsia"/>
        </w:rPr>
        <w:t xml:space="preserve"> = </w:t>
      </w:r>
      <w:r>
        <w:rPr>
          <w:rFonts w:eastAsiaTheme="minorEastAsia"/>
          <w:lang w:val="en-US"/>
        </w:rPr>
        <w:t>patiens</w:t>
      </w:r>
      <w:r>
        <w:rPr>
          <w:rFonts w:eastAsiaTheme="minorEastAsia"/>
          <w:vertAlign w:val="subscript"/>
          <w:lang w:val="en-US"/>
        </w:rPr>
        <w:t>D</w:t>
      </w:r>
      <w:r w:rsidRPr="000B099C">
        <w:rPr>
          <w:rFonts w:eastAsiaTheme="minorEastAsia"/>
        </w:rPr>
        <w:t xml:space="preserve">. </w:t>
      </w:r>
      <w:r>
        <w:rPr>
          <w:rFonts w:eastAsiaTheme="minorEastAsia"/>
        </w:rPr>
        <w:t>Событие А обрабатывает</w:t>
      </w:r>
      <w:r w:rsidR="00192F4B">
        <w:rPr>
          <w:rFonts w:eastAsiaTheme="minorEastAsia"/>
        </w:rPr>
        <w:t xml:space="preserve"> агент</w:t>
      </w:r>
      <w:r>
        <w:rPr>
          <w:rFonts w:eastAsiaTheme="minorEastAsia"/>
        </w:rPr>
        <w:t xml:space="preserve"> </w:t>
      </w:r>
      <w:r>
        <w:rPr>
          <w:rFonts w:eastAsiaTheme="minorEastAsia"/>
          <w:lang w:val="en-US"/>
        </w:rPr>
        <w:t>patiens</w:t>
      </w:r>
      <w:r w:rsidRPr="00747CA5">
        <w:rPr>
          <w:rFonts w:eastAsiaTheme="minorEastAsia"/>
          <w:vertAlign w:val="subscript"/>
          <w:lang w:val="en-US"/>
        </w:rPr>
        <w:t>A</w:t>
      </w:r>
      <w:r w:rsidRPr="00747CA5">
        <w:rPr>
          <w:rFonts w:eastAsiaTheme="minorEastAsia"/>
        </w:rPr>
        <w:t xml:space="preserve">, </w:t>
      </w:r>
      <w:r>
        <w:rPr>
          <w:rFonts w:eastAsiaTheme="minorEastAsia"/>
        </w:rPr>
        <w:t xml:space="preserve">причём в ходе обработки могло измениться его внутреннее состояние. В силу предположения, событие </w:t>
      </w:r>
      <w:r>
        <w:rPr>
          <w:rFonts w:eastAsiaTheme="minorEastAsia"/>
          <w:lang w:val="en-US"/>
        </w:rPr>
        <w:t>D</w:t>
      </w:r>
      <w:r w:rsidRPr="00747CA5">
        <w:rPr>
          <w:rFonts w:eastAsiaTheme="minorEastAsia"/>
        </w:rPr>
        <w:t xml:space="preserve"> </w:t>
      </w:r>
      <w:r>
        <w:rPr>
          <w:rFonts w:eastAsiaTheme="minorEastAsia"/>
        </w:rPr>
        <w:t>также обрабатывает</w:t>
      </w:r>
      <w:r w:rsidR="00E157FF">
        <w:rPr>
          <w:rFonts w:eastAsiaTheme="minorEastAsia"/>
        </w:rPr>
        <w:t xml:space="preserve"> агент</w:t>
      </w:r>
      <w:r>
        <w:rPr>
          <w:rFonts w:eastAsiaTheme="minorEastAsia"/>
        </w:rPr>
        <w:t xml:space="preserve"> </w:t>
      </w:r>
      <w:r>
        <w:rPr>
          <w:rFonts w:eastAsiaTheme="minorEastAsia"/>
          <w:lang w:val="en-US"/>
        </w:rPr>
        <w:t>patiens</w:t>
      </w:r>
      <w:r w:rsidRPr="00747CA5">
        <w:rPr>
          <w:rFonts w:eastAsiaTheme="minorEastAsia"/>
          <w:vertAlign w:val="subscript"/>
          <w:lang w:val="en-US"/>
        </w:rPr>
        <w:t>A</w:t>
      </w:r>
      <w:r>
        <w:rPr>
          <w:rFonts w:eastAsiaTheme="minorEastAsia"/>
        </w:rPr>
        <w:t xml:space="preserve">, а раз </w:t>
      </w:r>
      <w:r>
        <w:rPr>
          <w:rFonts w:eastAsiaTheme="minorEastAsia"/>
          <w:lang w:val="en-US"/>
        </w:rPr>
        <w:t>t</w:t>
      </w:r>
      <w:r w:rsidRPr="00747CA5">
        <w:rPr>
          <w:rFonts w:eastAsiaTheme="minorEastAsia"/>
        </w:rPr>
        <w:t>(</w:t>
      </w:r>
      <w:r>
        <w:rPr>
          <w:rFonts w:eastAsiaTheme="minorEastAsia"/>
          <w:lang w:val="en-US"/>
        </w:rPr>
        <w:t>A</w:t>
      </w:r>
      <w:r w:rsidRPr="00747CA5">
        <w:rPr>
          <w:rFonts w:eastAsiaTheme="minorEastAsia"/>
        </w:rPr>
        <w:t xml:space="preserve">) </w:t>
      </w:r>
      <w:r>
        <w:rPr>
          <w:rFonts w:eastAsiaTheme="minorEastAsia" w:cs="Times New Roman"/>
        </w:rPr>
        <w:t>≤</w:t>
      </w:r>
      <w:r w:rsidRPr="00747CA5">
        <w:rPr>
          <w:rFonts w:eastAsiaTheme="minorEastAsia"/>
        </w:rPr>
        <w:t xml:space="preserve"> </w:t>
      </w:r>
      <w:r>
        <w:rPr>
          <w:rFonts w:eastAsiaTheme="minorEastAsia"/>
          <w:lang w:val="en-US"/>
        </w:rPr>
        <w:t>t</w:t>
      </w:r>
      <w:r w:rsidRPr="00747CA5">
        <w:rPr>
          <w:rFonts w:eastAsiaTheme="minorEastAsia"/>
        </w:rPr>
        <w:t>(</w:t>
      </w:r>
      <w:r>
        <w:rPr>
          <w:rFonts w:eastAsiaTheme="minorEastAsia"/>
          <w:lang w:val="en-US"/>
        </w:rPr>
        <w:t>D</w:t>
      </w:r>
      <w:r w:rsidRPr="00747CA5">
        <w:rPr>
          <w:rFonts w:eastAsiaTheme="minorEastAsia"/>
        </w:rPr>
        <w:t xml:space="preserve">), </w:t>
      </w:r>
      <w:r>
        <w:rPr>
          <w:rFonts w:eastAsiaTheme="minorEastAsia"/>
        </w:rPr>
        <w:t xml:space="preserve">то обработка </w:t>
      </w:r>
      <w:r>
        <w:rPr>
          <w:rFonts w:eastAsiaTheme="minorEastAsia"/>
          <w:lang w:val="en-US"/>
        </w:rPr>
        <w:t>D</w:t>
      </w:r>
      <w:r w:rsidRPr="00747CA5">
        <w:rPr>
          <w:rFonts w:eastAsiaTheme="minorEastAsia"/>
        </w:rPr>
        <w:t xml:space="preserve">, </w:t>
      </w:r>
      <w:r>
        <w:rPr>
          <w:rFonts w:eastAsiaTheme="minorEastAsia"/>
        </w:rPr>
        <w:t>возможно, выполнилась бы иначе (в зависимости от результата обработки события А).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r>
        <w:rPr>
          <w:rFonts w:eastAsiaTheme="minorEastAsia"/>
        </w:rPr>
        <w:t>Предположим,</w:t>
      </w:r>
      <w:r w:rsidR="00393D49">
        <w:rPr>
          <w:rFonts w:eastAsiaTheme="minorEastAsia"/>
        </w:rPr>
        <w:t xml:space="preserve"> существует событие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xml:space="preserve">, такое, что </w:t>
      </w:r>
      <w:r w:rsidR="00393D49">
        <w:rPr>
          <w:rFonts w:eastAsiaTheme="minorEastAsia"/>
          <w:lang w:val="en-US"/>
        </w:rPr>
        <w:t>patiens</w:t>
      </w:r>
      <w:r w:rsidR="00393D49" w:rsidRPr="000B099C">
        <w:rPr>
          <w:rFonts w:eastAsiaTheme="minorEastAsia"/>
          <w:vertAlign w:val="subscript"/>
          <w:lang w:val="en-US"/>
        </w:rPr>
        <w:t>A</w:t>
      </w:r>
      <w:r w:rsidR="00393D49" w:rsidRPr="000B099C">
        <w:rPr>
          <w:rFonts w:eastAsiaTheme="minorEastAsia"/>
        </w:rPr>
        <w:t xml:space="preserve"> = </w:t>
      </w:r>
      <w:r w:rsidR="00393D49">
        <w:rPr>
          <w:rFonts w:eastAsiaTheme="minorEastAsia"/>
          <w:lang w:val="en-US"/>
        </w:rPr>
        <w:t>agens</w:t>
      </w:r>
      <w:r>
        <w:rPr>
          <w:rFonts w:eastAsiaTheme="minorEastAsia"/>
          <w:vertAlign w:val="subscript"/>
          <w:lang w:val="en-US"/>
        </w:rPr>
        <w:t>E</w:t>
      </w:r>
      <w:r w:rsidR="00393D49" w:rsidRPr="000B099C">
        <w:rPr>
          <w:rFonts w:eastAsiaTheme="minorEastAsia"/>
        </w:rPr>
        <w:t xml:space="preserve">. </w:t>
      </w:r>
      <w:r w:rsidR="00FC232F">
        <w:rPr>
          <w:rFonts w:eastAsiaTheme="minorEastAsia"/>
        </w:rPr>
        <w:t xml:space="preserve">Раз локальный процесс не имел информации о событии А, то существует событие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xml:space="preserve">. Т.е. найдётся агент, который спланировал данное событие </w:t>
      </w:r>
      <w:r w:rsidR="00785DBD">
        <w:rPr>
          <w:rFonts w:eastAsiaTheme="minorEastAsia"/>
          <w:lang w:val="en-US"/>
        </w:rPr>
        <w:t>E</w:t>
      </w:r>
      <w:r w:rsidR="00785DBD" w:rsidRPr="00785DBD">
        <w:rPr>
          <w:rFonts w:eastAsiaTheme="minorEastAsia"/>
        </w:rPr>
        <w:t xml:space="preserve"> </w:t>
      </w:r>
      <w:r w:rsidR="00FC232F">
        <w:rPr>
          <w:rFonts w:eastAsiaTheme="minorEastAsia"/>
        </w:rPr>
        <w:t>в прошлом</w:t>
      </w:r>
      <w:r w:rsidR="00FC232F" w:rsidRPr="00FC232F">
        <w:rPr>
          <w:rFonts w:eastAsiaTheme="minorEastAsia"/>
        </w:rPr>
        <w:t>.</w:t>
      </w:r>
      <w:r w:rsidR="00FC6674" w:rsidRPr="00FC6674">
        <w:rPr>
          <w:rFonts w:eastAsiaTheme="minorEastAsia"/>
        </w:rPr>
        <w:t xml:space="preserve"> </w:t>
      </w:r>
      <w:r w:rsidR="00FC6674">
        <w:rPr>
          <w:rFonts w:eastAsiaTheme="minorEastAsia"/>
        </w:rPr>
        <w:t>Заметим, что выполняется равенство:</w:t>
      </w:r>
    </w:p>
    <w:p w:rsidR="00FC6674" w:rsidRPr="00500075" w:rsidRDefault="00440688" w:rsidP="00500075">
      <w:pPr>
        <w:pStyle w:val="TrixFormula"/>
      </w:pPr>
      <m:oMath>
        <m:sSub>
          <m:sSubPr>
            <m:ctrlPr>
              <w:rPr>
                <w:rFonts w:ascii="Cambria Math" w:hAnsi="Cambria Math"/>
              </w:rPr>
            </m:ctrlPr>
          </m:sSubPr>
          <m:e>
            <m:r>
              <w:rPr>
                <w:rFonts w:ascii="Cambria Math" w:hAnsi="Cambria Math"/>
              </w:rPr>
              <m:t>patiens</m:t>
            </m:r>
          </m:e>
          <m:sub>
            <m:acc>
              <m:accPr>
                <m:chr m:val="̃"/>
                <m:ctrlPr>
                  <w:rPr>
                    <w:rFonts w:ascii="Cambria Math" w:hAnsi="Cambria Math"/>
                  </w:rPr>
                </m:ctrlPr>
              </m:accPr>
              <m:e>
                <m:r>
                  <w:rPr>
                    <w:rFonts w:ascii="Cambria Math" w:hAnsi="Cambria Math"/>
                  </w:rPr>
                  <m:t>E</m:t>
                </m:r>
              </m:e>
            </m:acc>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A</m:t>
            </m:r>
          </m:sub>
        </m:sSub>
      </m:oMath>
      <w:r w:rsidR="00500075" w:rsidRPr="00500075">
        <w:rPr>
          <w:i/>
        </w:rPr>
        <w:t xml:space="preserve"> </w:t>
      </w:r>
      <w:r w:rsidR="00500075" w:rsidRPr="00500075">
        <w:tab/>
      </w:r>
      <w:r w:rsidR="00500075" w:rsidRPr="00500075">
        <w:tab/>
        <w:t>(12)</w:t>
      </w:r>
    </w:p>
    <w:p w:rsidR="003323E3" w:rsidRPr="00FC6674" w:rsidRDefault="00FC6674" w:rsidP="00ED7480">
      <w:pPr>
        <w:pStyle w:val="TrixMain"/>
      </w:pPr>
      <w:r>
        <w:t xml:space="preserve">Поэтому </w:t>
      </w:r>
      <w:proofErr w:type="gramStart"/>
      <w:r>
        <w:t>при</w:t>
      </w:r>
      <w:proofErr w:type="gramEnd"/>
      <w:r>
        <w:t xml:space="preserve">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пациенсы событий равны).</w:t>
      </w:r>
      <w:r w:rsidR="0054385C">
        <w:t xml:space="preserve"> Условие достаточности доказано.</w:t>
      </w:r>
    </w:p>
    <w:p w:rsidR="004E7460" w:rsidRPr="00D036E4" w:rsidRDefault="00F47744" w:rsidP="00ED7480">
      <w:pPr>
        <w:pStyle w:val="TrixMain"/>
        <w:rPr>
          <w:rFonts w:eastAsiaTheme="minorEastAsia"/>
        </w:rPr>
      </w:pPr>
      <w:r w:rsidRPr="00F47744">
        <w:rPr>
          <w:u w:val="single"/>
        </w:rPr>
        <w:t>Доказательство утверждения</w:t>
      </w:r>
      <w:r>
        <w:t xml:space="preserve">. Пусть теперь событие А не является терминальным. Значит, существует некоторое событие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r>
        <w:rPr>
          <w:rFonts w:eastAsiaTheme="minorEastAsia"/>
        </w:rPr>
        <w:t xml:space="preserve">такое, что </w:t>
      </w:r>
      <w:r w:rsidR="00D036E4">
        <w:rPr>
          <w:rFonts w:eastAsiaTheme="minorEastAsia"/>
          <w:lang w:val="en-US"/>
        </w:rPr>
        <w:t>patiens</w:t>
      </w:r>
      <w:r w:rsidR="00D036E4" w:rsidRPr="00F47744">
        <w:rPr>
          <w:rFonts w:eastAsiaTheme="minorEastAsia"/>
          <w:vertAlign w:val="subscript"/>
          <w:lang w:val="en-US"/>
        </w:rPr>
        <w:t>A</w:t>
      </w:r>
      <w:r w:rsidR="00D036E4" w:rsidRPr="00D036E4">
        <w:rPr>
          <w:rFonts w:eastAsiaTheme="minorEastAsia"/>
        </w:rPr>
        <w:t xml:space="preserve"> = </w:t>
      </w:r>
      <w:r>
        <w:rPr>
          <w:rFonts w:eastAsiaTheme="minorEastAsia"/>
          <w:lang w:val="en-US"/>
        </w:rPr>
        <w:t>agens</w:t>
      </w:r>
      <w:r w:rsidRPr="00F47744">
        <w:rPr>
          <w:rFonts w:eastAsiaTheme="minorEastAsia"/>
          <w:vertAlign w:val="subscript"/>
          <w:lang w:val="en-US"/>
        </w:rPr>
        <w:t>X</w:t>
      </w:r>
      <w:r w:rsidR="00D036E4">
        <w:rPr>
          <w:rFonts w:eastAsiaTheme="minorEastAsia"/>
        </w:rPr>
        <w:t xml:space="preserve"> </w:t>
      </w:r>
      <w:r w:rsidRPr="00F47744">
        <w:rPr>
          <w:rFonts w:eastAsiaTheme="minorEastAsia"/>
        </w:rPr>
        <w:t>(</w:t>
      </w:r>
      <w:r>
        <w:rPr>
          <w:rFonts w:eastAsiaTheme="minorEastAsia"/>
        </w:rPr>
        <w:t xml:space="preserve">событие </w:t>
      </w:r>
      <w:r>
        <w:rPr>
          <w:rFonts w:eastAsiaTheme="minorEastAsia"/>
          <w:lang w:val="en-US"/>
        </w:rPr>
        <w:t>X</w:t>
      </w:r>
      <w:r w:rsidRPr="00F47744">
        <w:rPr>
          <w:rFonts w:eastAsiaTheme="minorEastAsia"/>
        </w:rPr>
        <w:t xml:space="preserve"> </w:t>
      </w:r>
      <w:r>
        <w:rPr>
          <w:rFonts w:eastAsiaTheme="minorEastAsia"/>
        </w:rPr>
        <w:t xml:space="preserve">порождено агентом </w:t>
      </w:r>
      <w:r>
        <w:rPr>
          <w:rFonts w:eastAsiaTheme="minorEastAsia"/>
          <w:lang w:val="en-US"/>
        </w:rPr>
        <w:t>patiens</w:t>
      </w:r>
      <w:r w:rsidRPr="00F47744">
        <w:rPr>
          <w:rFonts w:eastAsiaTheme="minorEastAsia"/>
          <w:vertAlign w:val="subscript"/>
          <w:lang w:val="en-US"/>
        </w:rPr>
        <w:t>A</w:t>
      </w:r>
      <w:r w:rsidRPr="00F47744">
        <w:rPr>
          <w:rFonts w:eastAsiaTheme="minorEastAsia"/>
        </w:rPr>
        <w:t xml:space="preserve"> </w:t>
      </w:r>
      <w:r>
        <w:rPr>
          <w:rFonts w:eastAsiaTheme="minorEastAsia"/>
        </w:rPr>
        <w:t xml:space="preserve">при обработке события </w:t>
      </w:r>
      <w:r>
        <w:rPr>
          <w:rFonts w:eastAsiaTheme="minorEastAsia"/>
          <w:lang w:val="en-US"/>
        </w:rPr>
        <w:t>A</w:t>
      </w:r>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w:r w:rsidR="00D036E4">
        <w:rPr>
          <w:rFonts w:eastAsiaTheme="minorEastAsia"/>
          <w:lang w:val="en-US"/>
        </w:rPr>
        <w:t>X</w:t>
      </w:r>
      <w:r w:rsidR="00D036E4" w:rsidRPr="00D036E4">
        <w:rPr>
          <w:rFonts w:eastAsiaTheme="minorEastAsia"/>
        </w:rPr>
        <w:t xml:space="preserve"> </w:t>
      </w:r>
      <w:r w:rsidR="00D036E4">
        <w:rPr>
          <w:rFonts w:eastAsiaTheme="minorEastAsia"/>
        </w:rPr>
        <w:t xml:space="preserve">и </w:t>
      </w:r>
      <w:r w:rsidR="00D036E4">
        <w:rPr>
          <w:rFonts w:eastAsiaTheme="minorEastAsia"/>
          <w:lang w:val="en-US"/>
        </w:rPr>
        <w:t>A</w:t>
      </w:r>
      <w:r w:rsidR="00D036E4" w:rsidRPr="00D036E4">
        <w:rPr>
          <w:rFonts w:eastAsiaTheme="minorEastAsia"/>
        </w:rPr>
        <w:t xml:space="preserve"> </w:t>
      </w:r>
      <w:r w:rsidR="00D036E4">
        <w:rPr>
          <w:rFonts w:eastAsiaTheme="minorEastAsia"/>
        </w:rPr>
        <w:t>каузально зависимы по определению.</w:t>
      </w:r>
    </w:p>
    <w:p w:rsidR="00F47744" w:rsidRPr="00500075" w:rsidRDefault="00F47744" w:rsidP="00ED7480">
      <w:pPr>
        <w:pStyle w:val="TrixMain"/>
        <w:rPr>
          <w:rFonts w:eastAsiaTheme="minorEastAsia"/>
        </w:rPr>
      </w:pPr>
      <w:r>
        <w:rPr>
          <w:rFonts w:eastAsiaTheme="minorEastAsia"/>
        </w:rPr>
        <w:t>Рассмотрим множество событий</w:t>
      </w:r>
      <w:r w:rsidR="00500075" w:rsidRPr="00500075">
        <w:rPr>
          <w:rFonts w:eastAsiaTheme="minorEastAsia"/>
        </w:rPr>
        <w:t>:</w:t>
      </w:r>
    </w:p>
    <w:p w:rsidR="00F47744" w:rsidRPr="00500075" w:rsidRDefault="00F47744" w:rsidP="00500075">
      <w:pPr>
        <w:pStyle w:val="TrixFormula"/>
      </w:pPr>
      <m:oMath>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w:rPr>
                <w:rFonts w:ascii="Cambria Math" w:hAnsi="Cambria Math"/>
              </w:rPr>
              <m:t>e</m:t>
            </m:r>
            <m:r>
              <m:rPr>
                <m:sty m:val="p"/>
              </m:rPr>
              <w:rPr>
                <w:rFonts w:ascii="Cambria Math" w:hAnsi="Cambria Math"/>
              </w:rPr>
              <m:t>∈</m:t>
            </m:r>
            <m:r>
              <w:rPr>
                <w:rFonts w:ascii="Cambria Math" w:hAnsi="Cambria Math"/>
              </w:rPr>
              <m:t>Events</m:t>
            </m:r>
          </m:e>
          <m:e>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e</m:t>
            </m:r>
            <m:r>
              <m:rPr>
                <m:sty m:val="p"/>
              </m:rPr>
              <w:rPr>
                <w:rFonts w:ascii="Cambria Math" w:hAnsi="Cambria Math"/>
              </w:rPr>
              <m:t>)</m:t>
            </m:r>
          </m:e>
        </m:d>
      </m:oMath>
      <w:r w:rsidR="00500075" w:rsidRPr="00500075">
        <w:tab/>
      </w:r>
      <w:r w:rsidR="00500075" w:rsidRPr="00500075">
        <w:tab/>
        <w:t>(13)</w:t>
      </w:r>
    </w:p>
    <w:p w:rsidR="00F47744" w:rsidRDefault="00F47744" w:rsidP="00ED7480">
      <w:pPr>
        <w:pStyle w:val="TrixMain"/>
      </w:pPr>
      <w:r>
        <w:t xml:space="preserve">Иными словами, событие </w:t>
      </w:r>
      <w:r>
        <w:rPr>
          <w:lang w:val="en-US"/>
        </w:rPr>
        <w:t>X</w:t>
      </w:r>
      <w:r w:rsidRPr="00F47744">
        <w:t xml:space="preserve"> </w:t>
      </w:r>
      <w:r>
        <w:t xml:space="preserve">будем сравнивать только с событиями из будущего. В итоге </w:t>
      </w:r>
      <w:r w:rsidR="00C05329">
        <w:t>получаем новое множество</w:t>
      </w:r>
      <w:r>
        <w:t>:</w:t>
      </w:r>
    </w:p>
    <w:p w:rsidR="00F47744" w:rsidRPr="00500075" w:rsidRDefault="00F47744" w:rsidP="00500075">
      <w:pPr>
        <w:pStyle w:val="TrixFormula"/>
      </w:pPr>
      <m:oMath>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w:rPr>
                <w:rFonts w:ascii="Cambria Math" w:hAnsi="Cambria Math"/>
              </w:rPr>
              <m:t>e</m:t>
            </m:r>
          </m:e>
        </m:d>
      </m:oMath>
      <w:r w:rsidR="00500075" w:rsidRPr="00500075">
        <w:tab/>
      </w:r>
      <w:r w:rsidR="00500075" w:rsidRPr="00500075">
        <w:tab/>
        <w:t>(14)</w:t>
      </w:r>
    </w:p>
    <w:p w:rsidR="00F47744" w:rsidRPr="00DF092C" w:rsidRDefault="00DF092C" w:rsidP="00ED7480">
      <w:pPr>
        <w:pStyle w:val="TrixMain"/>
      </w:pPr>
      <w:r>
        <w:lastRenderedPageBreak/>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C05329">
        <w:t xml:space="preserve"> Х</w:t>
      </w:r>
      <w:r w:rsidR="00D036E4">
        <w:t xml:space="preserve"> и </w:t>
      </w:r>
      <w:r w:rsidR="00D036E4">
        <w:rPr>
          <w:lang w:val="en-US"/>
        </w:rPr>
        <w:t>A</w:t>
      </w:r>
      <w:r>
        <w:t>:</w:t>
      </w:r>
    </w:p>
    <w:p w:rsidR="00DF092C" w:rsidRDefault="00C05329" w:rsidP="00ED7480">
      <w:pPr>
        <w:pStyle w:val="TrixMain"/>
        <w:rPr>
          <w:rFonts w:eastAsiaTheme="minorEastAsia"/>
        </w:rPr>
      </w:pPr>
      <w:r>
        <w:t xml:space="preserve">1. </w:t>
      </w:r>
      <w:r>
        <w:rPr>
          <w:rFonts w:eastAsiaTheme="minorEastAsia"/>
        </w:rPr>
        <w:t xml:space="preserve">Пусть существует событие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такое, что </w:t>
      </w:r>
      <w:r>
        <w:rPr>
          <w:rFonts w:eastAsiaTheme="minorEastAsia"/>
          <w:lang w:val="en-US"/>
        </w:rPr>
        <w:t>patiens</w:t>
      </w:r>
      <w:r>
        <w:rPr>
          <w:rFonts w:eastAsiaTheme="minorEastAsia"/>
          <w:vertAlign w:val="subscript"/>
          <w:lang w:val="en-US"/>
        </w:rPr>
        <w:t>X</w:t>
      </w:r>
      <w:r w:rsidRPr="000B099C">
        <w:rPr>
          <w:rFonts w:eastAsiaTheme="minorEastAsia"/>
        </w:rPr>
        <w:t xml:space="preserve"> = </w:t>
      </w:r>
      <w:r>
        <w:rPr>
          <w:rFonts w:eastAsiaTheme="minorEastAsia"/>
          <w:lang w:val="en-US"/>
        </w:rPr>
        <w:t>patiens</w:t>
      </w:r>
      <w:r>
        <w:rPr>
          <w:rFonts w:eastAsiaTheme="minorEastAsia"/>
          <w:vertAlign w:val="subscript"/>
          <w:lang w:val="en-US"/>
        </w:rPr>
        <w:t>F</w:t>
      </w:r>
      <w:r w:rsidRPr="000B099C">
        <w:rPr>
          <w:rFonts w:eastAsiaTheme="minorEastAsia"/>
        </w:rPr>
        <w:t xml:space="preserve">. </w:t>
      </w:r>
      <w:r w:rsidR="00D036E4">
        <w:rPr>
          <w:rFonts w:eastAsiaTheme="minorEastAsia"/>
        </w:rPr>
        <w:t>В ходе доказательства леммы выяснилось, что если пациенсы совпадают, то события казуально зависимы.</w:t>
      </w:r>
    </w:p>
    <w:p w:rsidR="00D036E4" w:rsidRDefault="00D036E4" w:rsidP="00ED7480">
      <w:pPr>
        <w:pStyle w:val="TrixMain"/>
        <w:rPr>
          <w:rFonts w:eastAsiaTheme="minorEastAsia"/>
        </w:rPr>
      </w:pPr>
      <w:r>
        <w:t xml:space="preserve">2. </w:t>
      </w:r>
      <w:r>
        <w:rPr>
          <w:rFonts w:eastAsiaTheme="minorEastAsia"/>
        </w:rPr>
        <w:t xml:space="preserve">Пусть существует событие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Pr>
          <w:rFonts w:eastAsiaTheme="minorEastAsia"/>
          <w:vertAlign w:val="subscript"/>
          <w:lang w:val="en-US"/>
        </w:rPr>
        <w:t>X</w:t>
      </w:r>
      <w:r w:rsidRPr="000B099C">
        <w:rPr>
          <w:rFonts w:eastAsiaTheme="minorEastAsia"/>
        </w:rPr>
        <w:t xml:space="preserve"> = </w:t>
      </w:r>
      <w:r>
        <w:rPr>
          <w:rFonts w:eastAsiaTheme="minorEastAsia"/>
          <w:lang w:val="en-US"/>
        </w:rPr>
        <w:t>patiens</w:t>
      </w:r>
      <w:r>
        <w:rPr>
          <w:rFonts w:eastAsiaTheme="minorEastAsia"/>
          <w:vertAlign w:val="subscript"/>
          <w:lang w:val="en-US"/>
        </w:rPr>
        <w:t>G</w:t>
      </w:r>
      <w:r w:rsidRPr="000B099C">
        <w:rPr>
          <w:rFonts w:eastAsiaTheme="minorEastAsia"/>
        </w:rPr>
        <w:t xml:space="preserve">. </w:t>
      </w:r>
      <w:r>
        <w:rPr>
          <w:rFonts w:eastAsiaTheme="minorEastAsia"/>
        </w:rPr>
        <w:t>Значит, имеет место равенство:</w:t>
      </w:r>
    </w:p>
    <w:p w:rsidR="00D036E4" w:rsidRPr="00500075" w:rsidRDefault="00440688" w:rsidP="00500075">
      <w:pPr>
        <w:pStyle w:val="TrixFormula"/>
      </w:pPr>
      <m:oMath>
        <m:sSub>
          <m:sSubPr>
            <m:ctrlPr>
              <w:rPr>
                <w:rFonts w:ascii="Cambria Math" w:hAnsi="Cambria Math"/>
              </w:rPr>
            </m:ctrlPr>
          </m:sSubPr>
          <m:e>
            <m:r>
              <w:rPr>
                <w:rFonts w:ascii="Cambria Math" w:hAnsi="Cambria Math"/>
              </w:rPr>
              <m:t>patiens</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G</m:t>
            </m:r>
          </m:sub>
        </m:sSub>
      </m:oMath>
      <w:r w:rsidR="00500075" w:rsidRPr="00500075">
        <w:tab/>
      </w:r>
      <w:r w:rsidR="00500075" w:rsidRPr="00500075">
        <w:tab/>
        <w:t>(15)</w:t>
      </w:r>
    </w:p>
    <w:p w:rsidR="00DF092C" w:rsidRDefault="00D036E4" w:rsidP="00ED7480">
      <w:pPr>
        <w:pStyle w:val="TrixMain"/>
      </w:pPr>
      <w:r>
        <w:t xml:space="preserve">По лемме вновь получаем, что пациенсы </w:t>
      </w:r>
      <w:proofErr w:type="gramStart"/>
      <w:r>
        <w:t>равны</w:t>
      </w:r>
      <w:proofErr w:type="gramEnd"/>
      <w:r>
        <w:t xml:space="preserve">, а значит вся тройка событий </w:t>
      </w:r>
      <w:r w:rsidRPr="00D036E4">
        <w:t>{</w:t>
      </w:r>
      <w:r>
        <w:rPr>
          <w:lang w:val="en-US"/>
        </w:rPr>
        <w:t>A</w:t>
      </w:r>
      <w:r w:rsidRPr="00D036E4">
        <w:t>,</w:t>
      </w:r>
      <w:r>
        <w:rPr>
          <w:lang w:val="en-US"/>
        </w:rPr>
        <w:t> X</w:t>
      </w:r>
      <w:r w:rsidRPr="00D036E4">
        <w:t>,</w:t>
      </w:r>
      <w:r>
        <w:rPr>
          <w:lang w:val="en-US"/>
        </w:rPr>
        <w:t> G</w:t>
      </w:r>
      <w:r w:rsidRPr="00D036E4">
        <w:t xml:space="preserve">} </w:t>
      </w:r>
      <w:r>
        <w:t>каузально зависима.</w:t>
      </w:r>
    </w:p>
    <w:p w:rsidR="00F657C7" w:rsidRDefault="00D036E4" w:rsidP="00ED7480">
      <w:pPr>
        <w:pStyle w:val="TrixMain"/>
        <w:rPr>
          <w:rFonts w:eastAsiaTheme="minorEastAsia"/>
        </w:rPr>
      </w:pPr>
      <w:r>
        <w:t xml:space="preserve">3. </w:t>
      </w:r>
      <w:r>
        <w:rPr>
          <w:rFonts w:eastAsiaTheme="minorEastAsia"/>
        </w:rPr>
        <w:t xml:space="preserve">Пусть существует событие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xml:space="preserve">, такое, что </w:t>
      </w:r>
      <w:r>
        <w:rPr>
          <w:rFonts w:eastAsiaTheme="minorEastAsia"/>
          <w:lang w:val="en-US"/>
        </w:rPr>
        <w:t>patiens</w:t>
      </w:r>
      <w:r>
        <w:rPr>
          <w:rFonts w:eastAsiaTheme="minorEastAsia"/>
          <w:vertAlign w:val="subscript"/>
          <w:lang w:val="en-US"/>
        </w:rPr>
        <w:t>X</w:t>
      </w:r>
      <w:r w:rsidRPr="000B099C">
        <w:rPr>
          <w:rFonts w:eastAsiaTheme="minorEastAsia"/>
        </w:rPr>
        <w:t xml:space="preserve"> = </w:t>
      </w:r>
      <w:r>
        <w:rPr>
          <w:rFonts w:eastAsiaTheme="minorEastAsia"/>
          <w:lang w:val="en-US"/>
        </w:rPr>
        <w:t>agens</w:t>
      </w:r>
      <w:r>
        <w:rPr>
          <w:rFonts w:eastAsiaTheme="minorEastAsia"/>
          <w:vertAlign w:val="subscript"/>
          <w:lang w:val="en-US"/>
        </w:rPr>
        <w:t>H</w:t>
      </w:r>
      <w:r w:rsidRPr="000B099C">
        <w:rPr>
          <w:rFonts w:eastAsiaTheme="minorEastAsia"/>
        </w:rPr>
        <w:t xml:space="preserve">. </w:t>
      </w:r>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ко видеть ,что выполняется равенство:</w:t>
      </w:r>
    </w:p>
    <w:p w:rsidR="00F657C7" w:rsidRPr="00500075" w:rsidRDefault="00440688"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H</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H</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patiens</m:t>
            </m:r>
          </m:e>
          <m:sub>
            <m:r>
              <w:rPr>
                <w:rFonts w:ascii="Cambria Math" w:hAnsi="Cambria Math"/>
                <w:lang w:val="en-US"/>
              </w:rPr>
              <m:t>X</m:t>
            </m:r>
          </m:sub>
        </m:sSub>
      </m:oMath>
      <w:r w:rsidR="00500075" w:rsidRPr="00500075">
        <w:tab/>
      </w:r>
      <w:r w:rsidR="00500075" w:rsidRPr="00500075">
        <w:tab/>
        <w:t>(16)</w:t>
      </w:r>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p>
    <w:p w:rsidR="00F657C7" w:rsidRPr="00F657C7" w:rsidRDefault="00FD2F98" w:rsidP="00ED7480">
      <w:pPr>
        <w:pStyle w:val="TrixMain"/>
        <w:rPr>
          <w:rFonts w:eastAsiaTheme="minorEastAsia"/>
        </w:rPr>
      </w:pPr>
      <w:r>
        <w:rPr>
          <w:rFonts w:eastAsiaTheme="minorEastAsia"/>
        </w:rPr>
        <w:t xml:space="preserve">4. Пусть существует событие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такое, что </w:t>
      </w:r>
      <w:r>
        <w:rPr>
          <w:rFonts w:eastAsiaTheme="minorEastAsia"/>
          <w:lang w:val="en-US"/>
        </w:rPr>
        <w:t>agens</w:t>
      </w:r>
      <w:r>
        <w:rPr>
          <w:rFonts w:eastAsiaTheme="minorEastAsia"/>
          <w:vertAlign w:val="subscript"/>
          <w:lang w:val="en-US"/>
        </w:rPr>
        <w:t>X</w:t>
      </w:r>
      <w:r w:rsidRPr="000B099C">
        <w:rPr>
          <w:rFonts w:eastAsiaTheme="minorEastAsia"/>
        </w:rPr>
        <w:t xml:space="preserve"> = </w:t>
      </w:r>
      <w:r>
        <w:rPr>
          <w:rFonts w:eastAsiaTheme="minorEastAsia"/>
          <w:lang w:val="en-US"/>
        </w:rPr>
        <w:t>agens</w:t>
      </w:r>
      <w:r>
        <w:rPr>
          <w:rFonts w:eastAsiaTheme="minorEastAsia"/>
          <w:vertAlign w:val="subscript"/>
          <w:lang w:val="en-US"/>
        </w:rPr>
        <w:t>I</w:t>
      </w:r>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 xml:space="preserve">событие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500075" w:rsidRDefault="00440688"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I</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X</m:t>
            </m:r>
          </m:sub>
        </m:sSub>
        <m:r>
          <w:rPr>
            <w:rFonts w:ascii="Cambria Math" w:hAnsi="Cambria Math"/>
          </w:rPr>
          <m:t xml:space="preserve"> </m:t>
        </m:r>
      </m:oMath>
      <w:r w:rsidR="00500075" w:rsidRPr="00500075">
        <w:tab/>
      </w:r>
      <w:r w:rsidR="00500075" w:rsidRPr="00500075">
        <w:tab/>
        <w:t>(17)</w:t>
      </w:r>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Таким образом, мы показали, что если события каузально зависимы, независимо от того, терминальные они или нет, то их пациенсы равны. Условие достаточности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пациенсы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lastRenderedPageBreak/>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ой его принцип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t>Суть оптимистических алгоритмов заключается в том, чтобы при получении сообщения с временн</w:t>
      </w:r>
      <w:r>
        <w:rPr>
          <w:rFonts w:cs="Times New Roman"/>
        </w:rPr>
        <w:t>ó</w:t>
      </w:r>
      <w:r>
        <w:t>й меткой, меньшей текущего времени (</w:t>
      </w:r>
      <w:r>
        <w:rPr>
          <w:lang w:val="en-US"/>
        </w:rPr>
        <w:t>straggling</w:t>
      </w:r>
      <w:r w:rsidRPr="0081659F">
        <w:t xml:space="preserve"> </w:t>
      </w:r>
      <w:r>
        <w:rPr>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p>
    <w:p w:rsidR="00CA463B" w:rsidRDefault="00AA77DB" w:rsidP="00ED7480">
      <w:pPr>
        <w:pStyle w:val="TrixMain"/>
      </w:pPr>
      <w:r>
        <w:t xml:space="preserve">Данная формулировка применяется в ТРИЗе для разрешения технических противоречий. </w:t>
      </w:r>
      <w:r w:rsidR="00D97716">
        <w:t>Алгоритм</w:t>
      </w:r>
      <w:r w:rsidR="00D97716" w:rsidRPr="00D97716">
        <w:t xml:space="preserve">#3 </w:t>
      </w:r>
      <w:r w:rsidR="00D97716">
        <w:t>делает первый шаг на пути к этой цели.</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 xml:space="preserve">Пусть на логическом процессе </w:t>
      </w:r>
      <w:r>
        <w:rPr>
          <w:lang w:val="en-US"/>
        </w:rPr>
        <w:t>LP</w:t>
      </w:r>
      <w:r w:rsidRPr="007C5990">
        <w:t xml:space="preserve">1 </w:t>
      </w:r>
      <w:r>
        <w:t xml:space="preserve">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 xml:space="preserve">Далее процесс </w:t>
      </w:r>
      <w:r>
        <w:rPr>
          <w:rFonts w:eastAsiaTheme="minorEastAsia"/>
          <w:lang w:val="en-US"/>
        </w:rPr>
        <w:t>LP</w:t>
      </w:r>
      <w:r w:rsidRPr="007C5990">
        <w:rPr>
          <w:rFonts w:eastAsiaTheme="minorEastAsia"/>
        </w:rPr>
        <w:t xml:space="preserve">2 </w:t>
      </w:r>
      <w:r>
        <w:rPr>
          <w:rFonts w:eastAsiaTheme="minorEastAsia"/>
        </w:rPr>
        <w:t xml:space="preserve">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Очевидно, классический оптимистический алгоритм выполнит откат до состояния, заданным событием </w:t>
      </w:r>
      <w:r w:rsidR="0030289D" w:rsidRPr="0030289D">
        <w:rPr>
          <w:rFonts w:eastAsiaTheme="minorEastAsia"/>
          <w:i/>
          <w:lang w:val="en-US"/>
        </w:rPr>
        <w:t>B</w:t>
      </w:r>
      <w:r>
        <w:rPr>
          <w:rFonts w:eastAsiaTheme="minorEastAsia"/>
        </w:rPr>
        <w:t xml:space="preserve">. </w:t>
      </w:r>
      <w:r w:rsidR="0030289D">
        <w:rPr>
          <w:rFonts w:eastAsiaTheme="minorEastAsia"/>
        </w:rPr>
        <w:t>Цепочка отката примет следующий вид:</w:t>
      </w:r>
    </w:p>
    <w:p w:rsidR="0030289D" w:rsidRPr="00304CE7" w:rsidRDefault="00440688" w:rsidP="00304CE7">
      <w:pPr>
        <w:pStyle w:val="TrixFormula"/>
        <w:rPr>
          <w:lang w:val="en-US"/>
        </w:rPr>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sSub>
              <m:sSubPr>
                <m:ctrlPr>
                  <w:rPr>
                    <w:rFonts w:ascii="Cambria Math" w:hAnsi="Cambria Math"/>
                  </w:rPr>
                </m:ctrlPr>
              </m:sSubPr>
              <m:e>
                <m:r>
                  <w:rPr>
                    <w:rFonts w:ascii="Cambria Math" w:hAnsi="Cambria Math"/>
                  </w:rPr>
                  <m:t>F</m:t>
                </m:r>
              </m:e>
              <m:sub>
                <m:r>
                  <w:rPr>
                    <w:rFonts w:ascii="Cambria Math" w:hAnsi="Cambria Math"/>
                  </w:rPr>
                  <m:t>t</m:t>
                </m:r>
                <m:r>
                  <m:rPr>
                    <m:sty m:val="p"/>
                  </m:rPr>
                  <w:rPr>
                    <w:rFonts w:ascii="Cambria Math" w:hAnsi="Cambria Math"/>
                  </w:rPr>
                  <m:t>=10</m:t>
                </m:r>
              </m:sub>
            </m:sSub>
            <m:sSub>
              <m:sSubPr>
                <m:ctrlPr>
                  <w:rPr>
                    <w:rFonts w:ascii="Cambria Math" w:hAnsi="Cambria Math"/>
                  </w:rPr>
                </m:ctrlPr>
              </m:sSubPr>
              <m:e>
                <m:r>
                  <w:rPr>
                    <w:rFonts w:ascii="Cambria Math" w:hAnsi="Cambria Math"/>
                  </w:rPr>
                  <m:t>G</m:t>
                </m:r>
              </m:e>
              <m:sub>
                <m:r>
                  <w:rPr>
                    <w:rFonts w:ascii="Cambria Math" w:hAnsi="Cambria Math"/>
                  </w:rPr>
                  <m:t>t</m:t>
                </m:r>
                <m:r>
                  <m:rPr>
                    <m:sty m:val="p"/>
                  </m:rPr>
                  <w:rPr>
                    <w:rFonts w:ascii="Cambria Math" w:hAnsi="Cambria Math"/>
                  </w:rPr>
                  <m:t>=12</m:t>
                </m:r>
              </m:sub>
            </m:sSub>
          </m:e>
        </m:d>
      </m:oMath>
      <w:r w:rsidR="00304CE7">
        <w:rPr>
          <w:lang w:val="en-US"/>
        </w:rPr>
        <w:tab/>
      </w:r>
      <w:r w:rsidR="00304CE7">
        <w:rPr>
          <w:lang w:val="en-US"/>
        </w:rPr>
        <w:tab/>
        <w:t>(18)</w:t>
      </w:r>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из цепочки отката</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0A752F">
        <w:rPr>
          <w:rFonts w:eastAsiaTheme="minorEastAsia"/>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30289D">
        <w:rPr>
          <w:rFonts w:eastAsiaTheme="minorEastAsia"/>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ов. Поэтому следующим шагом является так называемая «псевдообработка» события.</w:t>
      </w:r>
    </w:p>
    <w:p w:rsidR="00A71A6B" w:rsidRPr="00A71A6B" w:rsidRDefault="000A752F" w:rsidP="00ED7480">
      <w:pPr>
        <w:pStyle w:val="TrixMain"/>
        <w:rPr>
          <w:rFonts w:eastAsiaTheme="minorEastAsia"/>
        </w:rPr>
      </w:pPr>
      <w:r>
        <w:rPr>
          <w:rFonts w:eastAsiaTheme="minorEastAsia"/>
        </w:rPr>
        <w:lastRenderedPageBreak/>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планируемых 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псевдособытия» следует отфильтровать. Те из них, чьи временные метки больше или равны текущему времени процесса</w:t>
      </w:r>
      <w:r w:rsidRPr="00A71A6B">
        <w:rPr>
          <w:rFonts w:eastAsiaTheme="minorEastAsia"/>
        </w:rPr>
        <w:t xml:space="preserve"> (</w:t>
      </w:r>
      <w:r>
        <w:rPr>
          <w:rFonts w:eastAsiaTheme="minorEastAsia"/>
          <w:lang w:val="en-US"/>
        </w:rPr>
        <w:t>t</w:t>
      </w:r>
      <w:r w:rsidRPr="00A71A6B">
        <w:rPr>
          <w:rFonts w:eastAsiaTheme="minorEastAsia"/>
        </w:rPr>
        <w:t xml:space="preserve">=12),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псевдособытий».</w:t>
      </w:r>
    </w:p>
    <w:p w:rsidR="00A71A6B" w:rsidRDefault="00A71A6B" w:rsidP="00ED7480">
      <w:pPr>
        <w:pStyle w:val="TrixMain"/>
        <w:rPr>
          <w:rFonts w:eastAsiaTheme="minorEastAsia"/>
        </w:rPr>
      </w:pPr>
      <w:r>
        <w:rPr>
          <w:rFonts w:eastAsiaTheme="minorEastAsia"/>
        </w:rPr>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псевдообработка»,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 xml:space="preserve">Последний шаг алгоритма – свёртка.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и для всех его потомков в текущей цепочке отката нет ни одного каузально зависимого события </w:t>
      </w:r>
      <w:proofErr w:type="gramStart"/>
      <w:r>
        <w:rPr>
          <w:rFonts w:eastAsiaTheme="minorEastAsia"/>
        </w:rPr>
        <w:t>–а</w:t>
      </w:r>
      <w:proofErr w:type="gramEnd"/>
      <w:r>
        <w:rPr>
          <w:rFonts w:eastAsiaTheme="minorEastAsia"/>
        </w:rPr>
        <w:t xml:space="preserve">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которое было доказано параграфом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115C98">
        <w:t>на псевдокоде</w:t>
      </w:r>
      <w:r w:rsidR="00115C98" w:rsidRPr="00115C98">
        <w:t xml:space="preserve">. </w:t>
      </w:r>
      <w:r w:rsidR="00115C98">
        <w:t xml:space="preserve">Ниже показана обработка принятого сообщения: </w:t>
      </w:r>
    </w:p>
    <w:p w:rsidR="00145843" w:rsidRPr="00EB789F" w:rsidRDefault="00145843" w:rsidP="00145843">
      <w:pPr>
        <w:pStyle w:val="TrixCode"/>
      </w:pPr>
      <w:proofErr w:type="gramStart"/>
      <w:r w:rsidRPr="00115C98">
        <w:rPr>
          <w:b/>
        </w:rPr>
        <w:t>final</w:t>
      </w:r>
      <w:proofErr w:type="gramEnd"/>
      <w:r w:rsidRPr="00EB789F">
        <w:rPr>
          <w:b/>
        </w:rPr>
        <w:t xml:space="preserve"> </w:t>
      </w:r>
      <w:proofErr w:type="spellStart"/>
      <w:r w:rsidRPr="00115C98">
        <w:rPr>
          <w:b/>
        </w:rPr>
        <w:t>def</w:t>
      </w:r>
      <w:proofErr w:type="spellEnd"/>
      <w:r w:rsidRPr="00EB789F">
        <w:t xml:space="preserve"> </w:t>
      </w:r>
      <w:proofErr w:type="spellStart"/>
      <w:r>
        <w:t>handleMessage</w:t>
      </w:r>
      <w:proofErr w:type="spellEnd"/>
      <w:r w:rsidRPr="00EB789F">
        <w:t>(</w:t>
      </w:r>
      <w:r>
        <w:t>m</w:t>
      </w:r>
      <w:r w:rsidRPr="00EB789F">
        <w:t xml:space="preserve">: </w:t>
      </w:r>
      <w:proofErr w:type="spellStart"/>
      <w:r>
        <w:t>BaseMessage</w:t>
      </w:r>
      <w:proofErr w:type="spellEnd"/>
      <w:r w:rsidRPr="00EB789F">
        <w:t>) {</w:t>
      </w:r>
    </w:p>
    <w:p w:rsidR="00145843" w:rsidRPr="00115C98" w:rsidRDefault="00115C98" w:rsidP="00145843">
      <w:pPr>
        <w:pStyle w:val="TrixCode"/>
        <w:rPr>
          <w:color w:val="00B050"/>
        </w:rPr>
      </w:pPr>
      <w:r w:rsidRPr="00EB789F">
        <w:rPr>
          <w:color w:val="00B050"/>
        </w:rPr>
        <w:t xml:space="preserve">  </w:t>
      </w:r>
      <w:r w:rsidRPr="00115C98">
        <w:rPr>
          <w:color w:val="00B050"/>
        </w:rPr>
        <w:t xml:space="preserve">// </w:t>
      </w:r>
      <w:proofErr w:type="spellStart"/>
      <w:r w:rsidR="00145843" w:rsidRPr="00115C98">
        <w:rPr>
          <w:color w:val="00B050"/>
        </w:rPr>
        <w:t>проверка</w:t>
      </w:r>
      <w:proofErr w:type="spellEnd"/>
      <w:r w:rsidR="00145843" w:rsidRPr="00115C98">
        <w:rPr>
          <w:color w:val="00B050"/>
        </w:rPr>
        <w:t xml:space="preserve"> </w:t>
      </w:r>
      <w:proofErr w:type="spellStart"/>
      <w:r w:rsidR="00145843" w:rsidRPr="00115C98">
        <w:rPr>
          <w:color w:val="00B050"/>
        </w:rPr>
        <w:t>на</w:t>
      </w:r>
      <w:proofErr w:type="spellEnd"/>
      <w:r w:rsidR="00145843" w:rsidRPr="00115C98">
        <w:rPr>
          <w:color w:val="00B050"/>
        </w:rPr>
        <w:t xml:space="preserve"> Rollback</w:t>
      </w:r>
    </w:p>
    <w:p w:rsidR="00145843" w:rsidRDefault="00115C98" w:rsidP="00115C98">
      <w:pPr>
        <w:pStyle w:val="TrixCode"/>
      </w:pPr>
      <w:r>
        <w:t xml:space="preserve">  </w:t>
      </w:r>
      <w:r w:rsidRPr="00115C98">
        <w:rPr>
          <w:b/>
        </w:rPr>
        <w:t>if</w:t>
      </w:r>
      <w:r>
        <w:t xml:space="preserve"> (</w:t>
      </w:r>
      <w:r w:rsidR="00145843">
        <w:t>getT</w:t>
      </w:r>
      <w:r>
        <w:t>ime</w:t>
      </w:r>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r w:rsidRPr="00115C98">
        <w:rPr>
          <w:b/>
        </w:rPr>
        <w:t>case</w:t>
      </w:r>
      <w:r>
        <w:t xml:space="preserve"> em: EventMessage =&gt;</w:t>
      </w:r>
    </w:p>
    <w:p w:rsidR="00145843" w:rsidRDefault="00115C98" w:rsidP="00145843">
      <w:pPr>
        <w:pStyle w:val="TrixCode"/>
      </w:pPr>
      <w:r>
        <w:t xml:space="preserve">      </w:t>
      </w:r>
      <w:r w:rsidR="00145843" w:rsidRPr="00115C98">
        <w:rPr>
          <w:b/>
        </w:rPr>
        <w:t>if</w:t>
      </w:r>
      <w:r w:rsidR="00145843">
        <w:t xml:space="preserve"> (!is</w:t>
      </w:r>
      <w:r>
        <w:t>OK</w:t>
      </w:r>
      <w:r w:rsidR="00145843">
        <w:t>(em.timeevent)) rollback(m)</w:t>
      </w:r>
    </w:p>
    <w:p w:rsidR="00145843" w:rsidRPr="00322817" w:rsidRDefault="00115C98" w:rsidP="00145843">
      <w:pPr>
        <w:pStyle w:val="TrixCode"/>
        <w:rPr>
          <w:lang w:val="ru-RU"/>
        </w:rPr>
      </w:pPr>
      <w:r>
        <w:t xml:space="preserve">   </w:t>
      </w:r>
      <w:r w:rsidR="00145843">
        <w:t xml:space="preserve"> </w:t>
      </w:r>
      <w:r w:rsidR="00145843" w:rsidRPr="00115C98">
        <w:rPr>
          <w:b/>
        </w:rPr>
        <w:t>case</w:t>
      </w:r>
      <w:r w:rsidR="00145843" w:rsidRPr="00322817">
        <w:rPr>
          <w:lang w:val="ru-RU"/>
        </w:rPr>
        <w:t xml:space="preserve"> _: </w:t>
      </w:r>
      <w:r w:rsidR="00145843">
        <w:t>AntiMessage</w:t>
      </w:r>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lastRenderedPageBreak/>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t xml:space="preserve">  // постановка </w:t>
      </w:r>
      <w:r w:rsidR="00145843" w:rsidRPr="00115C98">
        <w:rPr>
          <w:color w:val="00B050"/>
          <w:lang w:val="ru-RU"/>
        </w:rPr>
        <w:t>во входную очередь</w:t>
      </w:r>
    </w:p>
    <w:p w:rsidR="00145843" w:rsidRPr="00115C98" w:rsidRDefault="00115C98" w:rsidP="00145843">
      <w:pPr>
        <w:pStyle w:val="TrixCode"/>
      </w:pPr>
      <w:r w:rsidRPr="00322817">
        <w:rPr>
          <w:lang w:val="ru-RU"/>
        </w:rPr>
        <w:t xml:space="preserve"> </w:t>
      </w:r>
      <w:r w:rsidR="00145843" w:rsidRPr="00322817">
        <w:rPr>
          <w:lang w:val="ru-RU"/>
        </w:rPr>
        <w:t xml:space="preserve"> </w:t>
      </w:r>
      <w:r w:rsidR="00145843">
        <w:t>m</w:t>
      </w:r>
      <w:r w:rsidR="00145843" w:rsidRPr="00115C98">
        <w:t xml:space="preserve"> </w:t>
      </w:r>
      <w:r w:rsidR="00145843" w:rsidRPr="00115C98">
        <w:rPr>
          <w:b/>
        </w:rPr>
        <w:t>match</w:t>
      </w:r>
      <w:r w:rsidR="00145843" w:rsidRPr="00115C98">
        <w:t xml:space="preserve"> {</w:t>
      </w:r>
    </w:p>
    <w:p w:rsidR="00145843" w:rsidRDefault="00115C98" w:rsidP="00145843">
      <w:pPr>
        <w:pStyle w:val="TrixCode"/>
      </w:pPr>
      <w:r w:rsidRPr="00115C98">
        <w:t xml:space="preserve">   </w:t>
      </w:r>
      <w:r w:rsidR="00145843" w:rsidRPr="00115C98">
        <w:t xml:space="preserve"> </w:t>
      </w:r>
      <w:r w:rsidR="00145843" w:rsidRPr="00115C98">
        <w:rPr>
          <w:b/>
        </w:rPr>
        <w:t>case</w:t>
      </w:r>
      <w:r w:rsidR="00145843">
        <w:t xml:space="preserve"> _: AntiMessage =&gt; inputQueue find {_ == m} map {</w:t>
      </w:r>
      <w:r>
        <w:t>_</w:t>
      </w:r>
      <w:r w:rsidR="00145843">
        <w:t xml:space="preserve"> =&gt;</w:t>
      </w:r>
    </w:p>
    <w:p w:rsidR="00145843" w:rsidRPr="00115C98" w:rsidRDefault="00115C98" w:rsidP="00145843">
      <w:pPr>
        <w:pStyle w:val="TrixCode"/>
      </w:pPr>
      <w:r>
        <w:t xml:space="preserve">       </w:t>
      </w:r>
      <w:r w:rsidR="00145843">
        <w:t xml:space="preserve"> inputQueue</w:t>
      </w:r>
      <w:r w:rsidR="00145843" w:rsidRPr="00115C98">
        <w:t xml:space="preserve"> -= </w:t>
      </w:r>
      <w:r w:rsidR="00145843">
        <w:t>m</w:t>
      </w:r>
    </w:p>
    <w:p w:rsidR="00145843" w:rsidRDefault="00115C98" w:rsidP="00145843">
      <w:pPr>
        <w:pStyle w:val="TrixCode"/>
      </w:pPr>
      <w:r>
        <w:t xml:space="preserve">    </w:t>
      </w:r>
      <w:r w:rsidR="00145843">
        <w:t>}</w:t>
      </w:r>
    </w:p>
    <w:p w:rsidR="00145843" w:rsidRDefault="00115C98" w:rsidP="00145843">
      <w:pPr>
        <w:pStyle w:val="TrixCode"/>
      </w:pPr>
      <w:r>
        <w:t xml:space="preserve">    </w:t>
      </w:r>
      <w:r w:rsidR="00145843" w:rsidRPr="00115C98">
        <w:rPr>
          <w:b/>
        </w:rPr>
        <w:t>case</w:t>
      </w:r>
      <w:r w:rsidR="00145843">
        <w:t xml:space="preserve"> em: EventMessage =&gt;</w:t>
      </w:r>
    </w:p>
    <w:p w:rsidR="00145843" w:rsidRDefault="00115C98" w:rsidP="00145843">
      <w:pPr>
        <w:pStyle w:val="TrixCode"/>
      </w:pPr>
      <w:r>
        <w:t xml:space="preserve">      </w:t>
      </w:r>
      <w:r w:rsidR="00145843">
        <w:t>inputQueue = (inputQueue += em).sorted</w:t>
      </w:r>
    </w:p>
    <w:p w:rsidR="00145843" w:rsidRPr="002C6FD3" w:rsidRDefault="00115C98" w:rsidP="00145843">
      <w:pPr>
        <w:pStyle w:val="TrixCode"/>
      </w:pPr>
      <w:r>
        <w:t xml:space="preserve">      </w:t>
      </w:r>
      <w:proofErr w:type="spellStart"/>
      <w:proofErr w:type="gramStart"/>
      <w:r w:rsidR="00145843">
        <w:t>checkUpMessage</w:t>
      </w:r>
      <w:proofErr w:type="spellEnd"/>
      <w:r w:rsidR="00145843" w:rsidRPr="002C6FD3">
        <w:t>(</w:t>
      </w:r>
      <w:proofErr w:type="spellStart"/>
      <w:proofErr w:type="gramEnd"/>
      <w:r w:rsidR="00145843">
        <w:t>em</w:t>
      </w:r>
      <w:proofErr w:type="spellEnd"/>
      <w:r w:rsidR="00145843" w:rsidRPr="002C6FD3">
        <w:t>)</w:t>
      </w:r>
    </w:p>
    <w:p w:rsidR="00145843" w:rsidRPr="00EB789F" w:rsidRDefault="00115C98" w:rsidP="00145843">
      <w:pPr>
        <w:pStyle w:val="TrixCode"/>
      </w:pPr>
      <w:r w:rsidRPr="002C6FD3">
        <w:t xml:space="preserve">  </w:t>
      </w:r>
      <w:r w:rsidR="00145843" w:rsidRPr="00EB789F">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t>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алгоритм</w:t>
      </w:r>
      <w:r w:rsidRPr="00322817">
        <w:t xml:space="preserve">#3 </w:t>
      </w:r>
      <w:r>
        <w:t>посчитает обработку события опасной (и</w:t>
      </w:r>
      <w:r w:rsidRPr="00322817">
        <w:t xml:space="preserve"> </w:t>
      </w:r>
      <w:r>
        <w:t xml:space="preserve">вернёт </w:t>
      </w:r>
      <w:r w:rsidRPr="00322817">
        <w:rPr>
          <w:i/>
          <w:lang w:val="en-US"/>
        </w:rPr>
        <w:t>false</w:t>
      </w:r>
      <w:r>
        <w:t>). На втором этапе сообщение помещается в буфер, если оно «позитивное», либо взаимно уничтожается с одним из существующих в буфере, если это антисообщение.</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5949E9" w:rsidRDefault="00115C98" w:rsidP="005949E9">
      <w:pPr>
        <w:pStyle w:val="TrixMain"/>
        <w:jc w:val="center"/>
        <w:rPr>
          <w:lang w:val="en-US"/>
        </w:rPr>
      </w:pPr>
      <w:proofErr w:type="spellStart"/>
      <w:r w:rsidRPr="00115C98">
        <w:rPr>
          <w:b/>
        </w:rPr>
        <w:t>if</w:t>
      </w:r>
      <w:proofErr w:type="spellEnd"/>
      <w:r>
        <w:t xml:space="preserve"> (</w:t>
      </w:r>
      <w:proofErr w:type="spellStart"/>
      <w:r>
        <w:t>getTime</w:t>
      </w:r>
      <w:proofErr w:type="spellEnd"/>
      <w:r w:rsidRPr="003B19A4">
        <w:t xml:space="preserve"> </w:t>
      </w:r>
      <w:r>
        <w:t>&gt; m</w:t>
      </w:r>
      <w:r w:rsidR="003B19A4" w:rsidRPr="003B19A4">
        <w:t>.</w:t>
      </w:r>
      <w:r w:rsidR="003B19A4">
        <w:rPr>
          <w:lang w:val="en-US"/>
        </w:rPr>
        <w:t>t</w:t>
      </w:r>
      <w:r>
        <w:t>)</w:t>
      </w:r>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антисообщениями,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r>
        <w:t>антисообщение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r w:rsidRPr="00EB6DCC">
        <w:t>find {_ == m}</w:t>
      </w:r>
    </w:p>
    <w:p w:rsidR="00EB6DCC" w:rsidRPr="00EB6DCC" w:rsidRDefault="00EB6DCC" w:rsidP="00EB6DCC">
      <w:pPr>
        <w:pStyle w:val="TrixNote"/>
      </w:pPr>
      <w:r>
        <w:t xml:space="preserve">выполняет поиск сообщения, равного антисообщению </w:t>
      </w:r>
      <w:r w:rsidRPr="00EB6DCC">
        <w:rPr>
          <w:b/>
          <w:lang w:val="en-US"/>
        </w:rPr>
        <w:t>m</w:t>
      </w:r>
      <w:r w:rsidRPr="00EB6DCC">
        <w:t xml:space="preserve">. </w:t>
      </w:r>
      <w:r>
        <w:t>Операция равенства введена искусственно таким образом, что «позитивное» сообщение равно антисообщению.</w:t>
      </w:r>
    </w:p>
    <w:p w:rsidR="003B19A4" w:rsidRPr="00322817" w:rsidRDefault="003B19A4" w:rsidP="00ED7480">
      <w:pPr>
        <w:pStyle w:val="TrixMain"/>
      </w:pPr>
      <w:r>
        <w:lastRenderedPageBreak/>
        <w:t xml:space="preserve">Теперь приведём код функции </w:t>
      </w:r>
      <w:r w:rsidR="005F64EF">
        <w:t>«</w:t>
      </w:r>
      <w:r w:rsidRPr="00322817">
        <w:rPr>
          <w:i/>
          <w:lang w:val="en-US"/>
        </w:rPr>
        <w:t>isOK</w:t>
      </w:r>
      <w:r w:rsidR="005F64EF">
        <w:t>»</w:t>
      </w:r>
      <w:r w:rsidR="00322817">
        <w:t>.</w:t>
      </w:r>
      <w:r w:rsidR="005F64EF">
        <w:t xml:space="preserve"> Фактически, она является точкой входа в рекурсию.</w:t>
      </w:r>
    </w:p>
    <w:p w:rsidR="003B19A4" w:rsidRPr="003B19A4" w:rsidRDefault="003B19A4" w:rsidP="003B19A4">
      <w:pPr>
        <w:pStyle w:val="TrixCode"/>
      </w:pPr>
      <w:r w:rsidRPr="003B19A4">
        <w:rPr>
          <w:b/>
        </w:rPr>
        <w:t>final def</w:t>
      </w:r>
      <w:r w:rsidRPr="003B19A4">
        <w:t xml:space="preserve"> </w:t>
      </w:r>
      <w:r>
        <w:t>isOK</w:t>
      </w:r>
      <w:r w:rsidRPr="003B19A4">
        <w:t>(</w:t>
      </w:r>
      <w:r>
        <w:t>e</w:t>
      </w:r>
      <w:r w:rsidRPr="003B19A4">
        <w:t xml:space="preserve">: </w:t>
      </w:r>
      <w:r>
        <w:t>TimeEvent</w:t>
      </w:r>
      <w:r w:rsidRPr="003B19A4">
        <w:t xml:space="preserve">): </w:t>
      </w:r>
      <w:r>
        <w:t>Boolean</w:t>
      </w:r>
      <w:r w:rsidRPr="003B19A4">
        <w:t xml:space="preserve"> =</w:t>
      </w:r>
    </w:p>
    <w:p w:rsidR="003B19A4" w:rsidRDefault="005F64EF" w:rsidP="003B19A4">
      <w:pPr>
        <w:pStyle w:val="TrixCode"/>
      </w:pPr>
      <w:r w:rsidRPr="005F64EF">
        <w:rPr>
          <w:b/>
        </w:rPr>
        <w:t xml:space="preserve">  </w:t>
      </w:r>
      <w:r w:rsidR="003B19A4" w:rsidRPr="003B19A4">
        <w:rPr>
          <w:b/>
        </w:rPr>
        <w:t>if</w:t>
      </w:r>
      <w:r w:rsidR="003B19A4">
        <w:t xml:space="preserve"> (isSafe(e)) runPseudoEvent(e)</w:t>
      </w:r>
    </w:p>
    <w:p w:rsidR="003B19A4" w:rsidRPr="00322817" w:rsidRDefault="003B19A4" w:rsidP="003B19A4">
      <w:pPr>
        <w:pStyle w:val="TrixCode"/>
        <w:rPr>
          <w:lang w:val="ru-RU"/>
        </w:rPr>
      </w:pPr>
      <w:r>
        <w:t xml:space="preserve">  </w:t>
      </w:r>
      <w:r w:rsidRPr="003B19A4">
        <w:rPr>
          <w:b/>
        </w:rPr>
        <w:t>else</w:t>
      </w:r>
      <w:r w:rsidRPr="00322817">
        <w:rPr>
          <w:lang w:val="ru-RU"/>
        </w:rPr>
        <w:t xml:space="preserve"> </w:t>
      </w:r>
      <w:r w:rsidRPr="00521089">
        <w:rPr>
          <w:b/>
        </w:rPr>
        <w:t>false</w:t>
      </w:r>
    </w:p>
    <w:p w:rsidR="00521089" w:rsidRPr="00322817" w:rsidRDefault="00703DBA" w:rsidP="00ED7480">
      <w:pPr>
        <w:pStyle w:val="TrixMain"/>
      </w:pPr>
      <w:r>
        <w:t xml:space="preserve">Ниже приводится фрагмент рекурсивной функции </w:t>
      </w:r>
      <w:r w:rsidR="005F64EF">
        <w:t>«</w:t>
      </w:r>
      <w:r w:rsidR="005F64EF">
        <w:rPr>
          <w:i/>
          <w:lang w:val="en-US"/>
        </w:rPr>
        <w:t>isSafe</w:t>
      </w:r>
      <w:r w:rsidR="005F64EF">
        <w:t>»</w:t>
      </w:r>
      <w:r w:rsidRPr="00703DBA">
        <w:t>:</w:t>
      </w:r>
    </w:p>
    <w:p w:rsidR="00521089" w:rsidRDefault="00521089" w:rsidP="00521089">
      <w:pPr>
        <w:pStyle w:val="TrixCode"/>
      </w:pPr>
      <w:r w:rsidRPr="00521089">
        <w:rPr>
          <w:b/>
        </w:rPr>
        <w:t>private def</w:t>
      </w:r>
      <w:r>
        <w:t xml:space="preserve"> isSafe(e: TimeEven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r w:rsidRPr="00521089">
        <w:rPr>
          <w:b/>
        </w:rPr>
        <w:t>if</w:t>
      </w:r>
      <w:r>
        <w:t xml:space="preserve"> (Knowledge isStateless e.event)</w:t>
      </w:r>
      <w:r w:rsidRPr="00521089">
        <w:t xml:space="preserve"> </w:t>
      </w:r>
      <w:r w:rsidRPr="00521089">
        <w:rPr>
          <w:b/>
        </w:rPr>
        <w:t>true</w:t>
      </w:r>
    </w:p>
    <w:p w:rsidR="00521089" w:rsidRPr="00521089" w:rsidRDefault="00521089" w:rsidP="00521089">
      <w:pPr>
        <w:pStyle w:val="TrixCode"/>
        <w:rPr>
          <w:lang w:val="ru-RU"/>
        </w:rPr>
      </w:pPr>
      <w:r w:rsidRPr="00322817">
        <w:t xml:space="preserve">  </w:t>
      </w:r>
      <w:r w:rsidRPr="00521089">
        <w:rPr>
          <w:b/>
        </w:rPr>
        <w:t>else</w:t>
      </w:r>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r w:rsidRPr="00521089">
        <w:rPr>
          <w:b/>
        </w:rPr>
        <w:t>var</w:t>
      </w:r>
      <w:r>
        <w:t xml:space="preserve"> result = </w:t>
      </w:r>
      <w:r w:rsidRPr="00521089">
        <w:rPr>
          <w:b/>
        </w:rPr>
        <w:t>true</w:t>
      </w:r>
    </w:p>
    <w:p w:rsidR="00521089" w:rsidRDefault="00521089" w:rsidP="00521089">
      <w:pPr>
        <w:pStyle w:val="TrixCode"/>
      </w:pPr>
      <w:r>
        <w:t xml:space="preserve">    </w:t>
      </w:r>
      <w:r w:rsidRPr="00521089">
        <w:rPr>
          <w:b/>
        </w:rPr>
        <w:t>var</w:t>
      </w:r>
      <w:r>
        <w:t xml:space="preserve"> storage: List[(TimeEvent, Array[Byte])] = Nil</w:t>
      </w:r>
    </w:p>
    <w:p w:rsidR="00521089" w:rsidRDefault="00521089" w:rsidP="00521089">
      <w:pPr>
        <w:pStyle w:val="TrixCode"/>
      </w:pPr>
      <w:r>
        <w:t xml:space="preserve">    </w:t>
      </w:r>
      <w:r w:rsidRPr="00521089">
        <w:rPr>
          <w:b/>
        </w:rPr>
        <w:t>var</w:t>
      </w:r>
      <w:r>
        <w:t xml:space="preserve"> q = stateStack peek()</w:t>
      </w:r>
    </w:p>
    <w:p w:rsidR="00521089" w:rsidRDefault="00521089" w:rsidP="00521089">
      <w:pPr>
        <w:pStyle w:val="TrixCode"/>
      </w:pPr>
      <w:r>
        <w:t xml:space="preserve">    </w:t>
      </w:r>
      <w:r w:rsidRPr="00521089">
        <w:rPr>
          <w:b/>
        </w:rPr>
        <w:t>while</w:t>
      </w:r>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r w:rsidRPr="00521089">
        <w:rPr>
          <w:b/>
        </w:rPr>
        <w:t>else</w:t>
      </w:r>
      <w:r>
        <w:t xml:space="preserve"> {</w:t>
      </w:r>
    </w:p>
    <w:p w:rsidR="00521089" w:rsidRDefault="00521089" w:rsidP="00521089">
      <w:pPr>
        <w:pStyle w:val="TrixCode"/>
      </w:pPr>
      <w:r>
        <w:t xml:space="preserve">        </w:t>
      </w:r>
      <w:r w:rsidRPr="00521089">
        <w:rPr>
          <w:b/>
        </w:rPr>
        <w:t>if</w:t>
      </w:r>
      <w:r>
        <w:t xml:space="preserve"> (isLocal(q._1.event) &amp;&amp; correlate(e.event, q._1.event))</w:t>
      </w:r>
    </w:p>
    <w:p w:rsidR="00521089" w:rsidRDefault="00521089" w:rsidP="00521089">
      <w:pPr>
        <w:pStyle w:val="TrixCode"/>
      </w:pPr>
      <w:r>
        <w:t xml:space="preserve">          result = </w:t>
      </w:r>
      <w:r w:rsidRPr="00521089">
        <w:rPr>
          <w:b/>
        </w:rPr>
        <w:t>false</w:t>
      </w:r>
    </w:p>
    <w:p w:rsidR="00521089" w:rsidRDefault="00521089" w:rsidP="00521089">
      <w:pPr>
        <w:pStyle w:val="TrixCode"/>
      </w:pPr>
      <w:r>
        <w:t xml:space="preserve">        storage ::= stateStack pop()</w:t>
      </w:r>
    </w:p>
    <w:p w:rsidR="00521089" w:rsidRDefault="00521089" w:rsidP="00521089">
      <w:pPr>
        <w:pStyle w:val="TrixCode"/>
      </w:pPr>
      <w:r>
        <w:t xml:space="preserve">        stateStack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заполняем стек обратно</w:t>
      </w:r>
    </w:p>
    <w:p w:rsidR="00521089" w:rsidRDefault="00521089" w:rsidP="00521089">
      <w:pPr>
        <w:pStyle w:val="TrixCode"/>
      </w:pPr>
      <w:r>
        <w:t xml:space="preserve">    </w:t>
      </w:r>
      <w:r w:rsidRPr="00521089">
        <w:rPr>
          <w:b/>
        </w:rPr>
        <w:t>for</w:t>
      </w:r>
      <w:r>
        <w:t xml:space="preserve"> {a &lt;- storage}</w:t>
      </w:r>
    </w:p>
    <w:p w:rsidR="00521089" w:rsidRDefault="00521089" w:rsidP="00521089">
      <w:pPr>
        <w:pStyle w:val="TrixCode"/>
      </w:pPr>
      <w:r>
        <w:t xml:space="preserve">      stateStack push a</w:t>
      </w:r>
    </w:p>
    <w:p w:rsidR="00521089" w:rsidRPr="002C6FD3" w:rsidRDefault="00521089" w:rsidP="00521089">
      <w:pPr>
        <w:pStyle w:val="TrixCode"/>
      </w:pPr>
      <w:r>
        <w:t xml:space="preserve">    </w:t>
      </w:r>
      <w:proofErr w:type="gramStart"/>
      <w:r>
        <w:t>result</w:t>
      </w:r>
      <w:proofErr w:type="gramEnd"/>
    </w:p>
    <w:p w:rsidR="00521089" w:rsidRPr="002C6FD3" w:rsidRDefault="00521089" w:rsidP="00521089">
      <w:pPr>
        <w:pStyle w:val="TrixCode"/>
      </w:pPr>
      <w:r w:rsidRPr="002C6FD3">
        <w:t xml:space="preserve">  }</w:t>
      </w:r>
    </w:p>
    <w:p w:rsidR="00521089" w:rsidRPr="002C6FD3" w:rsidRDefault="00521089" w:rsidP="00521089">
      <w:pPr>
        <w:pStyle w:val="TrixCode"/>
      </w:pPr>
      <w:r w:rsidRPr="002C6FD3">
        <w:t>}</w:t>
      </w:r>
    </w:p>
    <w:p w:rsidR="005F64EF" w:rsidRDefault="005F64EF" w:rsidP="00ED7480">
      <w:pPr>
        <w:pStyle w:val="TrixMain"/>
      </w:pPr>
      <w:r>
        <w:t>Поясним</w:t>
      </w:r>
      <w:r w:rsidRPr="002C6FD3">
        <w:rPr>
          <w:lang w:val="en-US"/>
        </w:rPr>
        <w:t xml:space="preserve"> </w:t>
      </w:r>
      <w:r>
        <w:t>представленный</w:t>
      </w:r>
      <w:r w:rsidRPr="002C6FD3">
        <w:rPr>
          <w:lang w:val="en-US"/>
        </w:rPr>
        <w:t xml:space="preserve"> </w:t>
      </w:r>
      <w:r>
        <w:t>фрагмент</w:t>
      </w:r>
      <w:r w:rsidRPr="002C6FD3">
        <w:rPr>
          <w:lang w:val="en-US"/>
        </w:rPr>
        <w:t xml:space="preserve">. </w:t>
      </w:r>
      <w:r>
        <w:t>Функция «</w:t>
      </w:r>
      <w:r w:rsidRPr="005F64EF">
        <w:rPr>
          <w:i/>
          <w:lang w:val="en-US"/>
        </w:rPr>
        <w:t>isStateless</w:t>
      </w:r>
      <w:r>
        <w:t>»</w:t>
      </w:r>
      <w:r w:rsidRPr="005F64EF">
        <w:t xml:space="preserve"> </w:t>
      </w:r>
      <w:r>
        <w:t>представляет собой Алгоритм</w:t>
      </w:r>
      <w:r w:rsidRPr="005F64EF">
        <w:t xml:space="preserve">#1. </w:t>
      </w:r>
      <w:r>
        <w:t>Если событие обладает данным свойством, то его обработка 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 xml:space="preserve">На каждом шаге алгоритм изымает событие из стека, проверяет, не является ли оно каузально зависимым с текущим событием, и кладёт событие во </w:t>
      </w:r>
      <w:r>
        <w:lastRenderedPageBreak/>
        <w:t>вспомогательное хранилище (</w:t>
      </w:r>
      <w:r>
        <w:rPr>
          <w:lang w:val="en-US"/>
        </w:rPr>
        <w:t>storage</w:t>
      </w:r>
      <w:r>
        <w:t>)</w:t>
      </w:r>
      <w:r w:rsidRPr="00AD6B1F">
        <w:t xml:space="preserve">. </w:t>
      </w:r>
      <w:r>
        <w:t>Ниже приводится фрагмент функции «</w:t>
      </w:r>
      <w:r>
        <w:rPr>
          <w:lang w:val="en-US"/>
        </w:rPr>
        <w:t>correlate</w:t>
      </w:r>
      <w:r>
        <w:t>»</w:t>
      </w:r>
      <w:r w:rsidRPr="00AD6B1F">
        <w:t xml:space="preserve">, </w:t>
      </w:r>
      <w:r>
        <w:t xml:space="preserve">основанная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rsidRPr="000E58B8">
        <w:t xml:space="preserve"> correlate(cur: </w:t>
      </w:r>
      <w:proofErr w:type="spellStart"/>
      <w:r w:rsidRPr="000E58B8">
        <w:t>AgentEvent</w:t>
      </w:r>
      <w:proofErr w:type="spellEnd"/>
      <w:r w:rsidRPr="000E58B8">
        <w:t xml:space="preserve">, that: </w:t>
      </w:r>
      <w:proofErr w:type="spellStart"/>
      <w:r w:rsidRPr="000E58B8">
        <w:t>AgentEvent</w:t>
      </w:r>
      <w:proofErr w:type="spellEnd"/>
      <w:r w:rsidRPr="000E58B8">
        <w:t xml:space="preserve">): Boolean = </w:t>
      </w:r>
      <w:r w:rsidR="00860A7D" w:rsidRPr="00860A7D">
        <w:tab/>
      </w:r>
      <w:proofErr w:type="spellStart"/>
      <w:r w:rsidRPr="000E58B8">
        <w:t>cur.patiens</w:t>
      </w:r>
      <w:proofErr w:type="spellEnd"/>
      <w:r w:rsidRPr="000E58B8">
        <w:t xml:space="preserve"> == </w:t>
      </w:r>
      <w:proofErr w:type="spellStart"/>
      <w:r w:rsidRPr="000E58B8">
        <w:t>that.patiens</w:t>
      </w:r>
      <w:proofErr w:type="spellEnd"/>
    </w:p>
    <w:p w:rsidR="00F46633" w:rsidRDefault="00AD6B1F" w:rsidP="00ED7480">
      <w:pPr>
        <w:pStyle w:val="TrixMain"/>
      </w:pPr>
      <w:r>
        <w:t>Если функция «</w:t>
      </w:r>
      <w:proofErr w:type="spellStart"/>
      <w:r w:rsidRPr="00AD6B1F">
        <w:rPr>
          <w:i/>
          <w:lang w:val="en-US"/>
        </w:rPr>
        <w:t>corellate</w:t>
      </w:r>
      <w:proofErr w:type="spellEnd"/>
      <w:r>
        <w:t xml:space="preserve">» вернёт </w:t>
      </w:r>
      <w:r w:rsidRPr="00AD6B1F">
        <w:rPr>
          <w:b/>
          <w:i/>
          <w:lang w:val="en-US"/>
        </w:rPr>
        <w:t>false</w:t>
      </w:r>
      <w:r w:rsidRPr="00AD6B1F">
        <w:t xml:space="preserve">, </w:t>
      </w:r>
      <w:r>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Pr="00AD6B1F">
        <w:rPr>
          <w:b/>
          <w:i/>
          <w:lang w:val="en-US"/>
        </w:rPr>
        <w:t>false</w:t>
      </w:r>
      <w:r w:rsidRPr="00AD6B1F">
        <w:t xml:space="preserve"> (</w:t>
      </w:r>
      <w:r>
        <w:t>событие небезопасно</w:t>
      </w:r>
      <w:r w:rsidRPr="00AD6B1F">
        <w:t>)</w:t>
      </w:r>
      <w:r>
        <w:t>.</w:t>
      </w:r>
    </w:p>
    <w:p w:rsidR="00AD6B1F" w:rsidRDefault="00AD6B1F" w:rsidP="00ED7480">
      <w:pPr>
        <w:pStyle w:val="TrixMain"/>
      </w:pPr>
      <w:r>
        <w:t>Обратите внимание, что проверку «</w:t>
      </w:r>
      <w:r w:rsidRPr="00860A7D">
        <w:rPr>
          <w:i/>
          <w:lang w:val="en-US"/>
        </w:rPr>
        <w:t>correlate</w:t>
      </w:r>
      <w:r>
        <w:t>»</w:t>
      </w:r>
      <w:r w:rsidRPr="00AD6B1F">
        <w:t xml:space="preserve"> </w:t>
      </w:r>
      <w:r>
        <w:t>нужно делать лишь в том случае, если проверяемое событие адресовано локальному процессу (функция «</w:t>
      </w:r>
      <w:proofErr w:type="spellStart"/>
      <w:r w:rsidRPr="00AD6B1F">
        <w:rPr>
          <w:i/>
        </w:rPr>
        <w:t>isLocal</w:t>
      </w:r>
      <w:proofErr w:type="spellEnd"/>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 xml:space="preserve">пройдена вся цепочка отката, т.е. проверены все события, </w:t>
      </w:r>
      <w:proofErr w:type="spellStart"/>
      <w:r>
        <w:t>временн</w:t>
      </w:r>
      <w:r>
        <w:rPr>
          <w:rFonts w:cs="Times New Roman"/>
        </w:rPr>
        <w:t>á</w:t>
      </w:r>
      <w:r>
        <w:t>я</w:t>
      </w:r>
      <w:proofErr w:type="spellEnd"/>
      <w:r>
        <w:t xml:space="preserve">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roofErr w:type="gramStart"/>
      <w:r>
        <w:t>»</w:t>
      </w:r>
      <w:r w:rsidR="00CE3A8F">
        <w:t xml:space="preserve"> </w:t>
      </w:r>
      <w:r w:rsidR="00CE3A8F" w:rsidRPr="00CE3A8F">
        <w:t>[]</w:t>
      </w:r>
      <w:r>
        <w:t>).</w:t>
      </w:r>
      <w:proofErr w:type="gramEnd"/>
    </w:p>
    <w:p w:rsidR="00521089" w:rsidRPr="00FF206C" w:rsidRDefault="00F46633" w:rsidP="00ED7480">
      <w:pPr>
        <w:pStyle w:val="TrixMain"/>
        <w:rPr>
          <w:lang w:val="en-US"/>
        </w:rPr>
      </w:pPr>
      <w:r>
        <w:t xml:space="preserve">Ну и наконец, </w:t>
      </w:r>
      <w:r w:rsidR="002D425D">
        <w:t xml:space="preserve">представим </w:t>
      </w:r>
      <w:r>
        <w:t>функци</w:t>
      </w:r>
      <w:r w:rsidR="002D425D">
        <w:t>ю</w:t>
      </w:r>
      <w:r>
        <w:t xml:space="preserve"> «</w:t>
      </w:r>
      <w:proofErr w:type="spellStart"/>
      <w:r>
        <w:t>псевдообработки</w:t>
      </w:r>
      <w:proofErr w:type="spellEnd"/>
      <w:r>
        <w:t xml:space="preserve">» события, которая рекурсивно вызывает функцию </w:t>
      </w:r>
      <w:r w:rsidR="00860A7D" w:rsidRPr="00FF206C">
        <w:rPr>
          <w:lang w:val="en-US"/>
        </w:rPr>
        <w:t>«</w:t>
      </w:r>
      <w:proofErr w:type="spellStart"/>
      <w:r w:rsidRPr="00F46633">
        <w:rPr>
          <w:i/>
          <w:lang w:val="en-US"/>
        </w:rPr>
        <w:t>isOK</w:t>
      </w:r>
      <w:proofErr w:type="spellEnd"/>
      <w:r w:rsidR="00860A7D" w:rsidRPr="00FF206C">
        <w:rPr>
          <w:lang w:val="en-US"/>
        </w:rPr>
        <w:t>»</w:t>
      </w:r>
      <w:r w:rsidRPr="00FF206C">
        <w:rPr>
          <w:lang w:val="en-US"/>
        </w:rPr>
        <w:t>.</w:t>
      </w:r>
    </w:p>
    <w:p w:rsidR="00521089" w:rsidRDefault="00521089" w:rsidP="00521089">
      <w:pPr>
        <w:pStyle w:val="TrixCode"/>
      </w:pPr>
      <w:proofErr w:type="gramStart"/>
      <w:r w:rsidRPr="000E58B8">
        <w:rPr>
          <w:b/>
        </w:rPr>
        <w:t>private</w:t>
      </w:r>
      <w:proofErr w:type="gramEnd"/>
      <w:r w:rsidRPr="000E58B8">
        <w:rPr>
          <w:b/>
        </w:rPr>
        <w:t xml:space="preserve"> def</w:t>
      </w:r>
      <w:r>
        <w:t xml:space="preserve"> runPseudoEvent(e: TimeEvent): Boolean = {</w:t>
      </w:r>
    </w:p>
    <w:p w:rsidR="00521089" w:rsidRDefault="00521089" w:rsidP="00521089">
      <w:pPr>
        <w:pStyle w:val="TrixCode"/>
      </w:pPr>
      <w:r>
        <w:t xml:space="preserve">  </w:t>
      </w:r>
      <w:r w:rsidRPr="000E58B8">
        <w:rPr>
          <w:b/>
        </w:rPr>
        <w:t>val</w:t>
      </w:r>
      <w:r>
        <w:t xml:space="preserve"> lst = </w:t>
      </w:r>
      <w:r w:rsidRPr="000E58B8">
        <w:rPr>
          <w:b/>
        </w:rPr>
        <w:t>for</w:t>
      </w:r>
      <w:r>
        <w:t xml:space="preserve"> {</w:t>
      </w:r>
    </w:p>
    <w:p w:rsidR="00521089" w:rsidRDefault="00521089" w:rsidP="00521089">
      <w:pPr>
        <w:pStyle w:val="TrixCode"/>
      </w:pPr>
      <w:r>
        <w:t xml:space="preserve">    event &lt;- </w:t>
      </w:r>
      <w:r w:rsidR="000E58B8">
        <w:t xml:space="preserve">simulateStep(e) </w:t>
      </w:r>
      <w:r w:rsidRPr="000E58B8">
        <w:rPr>
          <w:b/>
        </w:rPr>
        <w:t>if</w:t>
      </w:r>
      <w:r>
        <w:t xml:space="preserve"> event.t &lt; getTime</w:t>
      </w:r>
    </w:p>
    <w:p w:rsidR="00521089" w:rsidRDefault="00521089" w:rsidP="00521089">
      <w:pPr>
        <w:pStyle w:val="TrixCode"/>
      </w:pPr>
      <w:r>
        <w:t xml:space="preserve">  } </w:t>
      </w:r>
      <w:r w:rsidRPr="000E58B8">
        <w:rPr>
          <w:b/>
        </w:rPr>
        <w:t>yield</w:t>
      </w:r>
      <w:r>
        <w:t xml:space="preserve"> isOK(event)</w:t>
      </w:r>
    </w:p>
    <w:p w:rsidR="00521089" w:rsidRDefault="00521089" w:rsidP="00521089">
      <w:pPr>
        <w:pStyle w:val="TrixCode"/>
      </w:pPr>
      <w:r>
        <w:t xml:space="preserve">  lst forall {b =&gt; b}</w:t>
      </w:r>
    </w:p>
    <w:p w:rsidR="00703DBA" w:rsidRPr="00B80DE1" w:rsidRDefault="00521089" w:rsidP="00521089">
      <w:pPr>
        <w:pStyle w:val="TrixCode"/>
        <w:rPr>
          <w:lang w:val="ru-RU"/>
        </w:rPr>
      </w:pPr>
      <w:r w:rsidRPr="00B80DE1">
        <w:rPr>
          <w:lang w:val="ru-RU"/>
        </w:rPr>
        <w:t>}</w:t>
      </w:r>
    </w:p>
    <w:p w:rsidR="00703DBA" w:rsidRDefault="002D425D" w:rsidP="00ED7480">
      <w:pPr>
        <w:pStyle w:val="TrixMain"/>
      </w:pPr>
      <w:r>
        <w:t>Здесь функция «</w:t>
      </w:r>
      <w:r w:rsidRPr="002D425D">
        <w:rPr>
          <w:i/>
          <w:lang w:val="en-US"/>
        </w:rPr>
        <w:t>simulateStep</w:t>
      </w:r>
      <w:r>
        <w:t>»</w:t>
      </w:r>
      <w:r w:rsidRPr="00B80DE1">
        <w:t xml:space="preserve"> </w:t>
      </w:r>
      <w:r>
        <w:t>возвращает список</w:t>
      </w:r>
      <w:r w:rsidR="00B80DE1">
        <w:t xml:space="preserve"> событий-потомков, т.е. тех, которые будут (или могут быть) сгенерированы обработкой текущего события. </w:t>
      </w:r>
      <w:r w:rsidR="00B80DE1">
        <w:lastRenderedPageBreak/>
        <w:t>Обратите внимание – список фильтруется в соответствии с условием, что временн</w:t>
      </w:r>
      <w:r w:rsidR="00B80DE1">
        <w:rPr>
          <w:rFonts w:cs="Times New Roman"/>
        </w:rPr>
        <w:t>á</w:t>
      </w:r>
      <w:r w:rsidR="00B80DE1">
        <w:t>я метка события меньше текущего времени логического процесса (функция «</w:t>
      </w:r>
      <w:r w:rsidR="00B80DE1" w:rsidRPr="00B80DE1">
        <w:rPr>
          <w:i/>
          <w:lang w:val="en-US"/>
        </w:rPr>
        <w:t>getTime</w:t>
      </w:r>
      <w:r w:rsidR="00B80DE1">
        <w:t>»).</w:t>
      </w:r>
    </w:p>
    <w:p w:rsidR="00B80DE1" w:rsidRDefault="00B80DE1" w:rsidP="00ED7480">
      <w:pPr>
        <w:pStyle w:val="TrixMain"/>
      </w:pPr>
      <w:r>
        <w:t>Далее для каждого события рекурсивно вызывается функция «</w:t>
      </w:r>
      <w:r w:rsidRPr="00B80DE1">
        <w:rPr>
          <w:i/>
          <w:lang w:val="en-US"/>
        </w:rPr>
        <w:t>isOK</w:t>
      </w:r>
      <w:r>
        <w:t>»</w:t>
      </w:r>
      <w:r w:rsidRPr="00B80DE1">
        <w:t xml:space="preserve">, </w:t>
      </w:r>
      <w:r>
        <w:t>и вычисления повторяются с самого начала. Если список</w:t>
      </w:r>
      <w:r w:rsidRPr="00B80DE1">
        <w:t xml:space="preserve">, </w:t>
      </w:r>
      <w:r>
        <w:t>полученный на выходе функции «</w:t>
      </w:r>
      <w:r>
        <w:rPr>
          <w:lang w:val="en-US"/>
        </w:rPr>
        <w:t>simulateStap</w:t>
      </w:r>
      <w:r>
        <w:t>» и отфильтрованный в соответствии с текущим временем, окажется пустым, то рекурсия останавливается.</w:t>
      </w:r>
    </w:p>
    <w:p w:rsidR="00B80DE1" w:rsidRDefault="00EB6DCC" w:rsidP="00ED7480">
      <w:pPr>
        <w:pStyle w:val="TrixMain"/>
      </w:pPr>
      <w:r>
        <w:t xml:space="preserve">Оператор </w:t>
      </w:r>
      <w:r w:rsidRPr="00EB6DCC">
        <w:rPr>
          <w:b/>
          <w:i/>
          <w:lang w:val="en-US"/>
        </w:rPr>
        <w:t>yield</w:t>
      </w:r>
      <w:r w:rsidRPr="00EB6DCC">
        <w:t xml:space="preserve"> </w:t>
      </w:r>
      <w:r>
        <w:t xml:space="preserve">применяет некоторую функцию и обратно упаковывает тот список,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 «</w:t>
      </w:r>
      <w:r w:rsidRPr="00EB6DCC">
        <w:rPr>
          <w:i/>
          <w:lang w:val="en-US"/>
        </w:rPr>
        <w:t>lst</w:t>
      </w:r>
      <w:r>
        <w:t>»</w:t>
      </w:r>
      <w:r w:rsidRPr="00EB6DCC">
        <w:t xml:space="preserve"> </w:t>
      </w:r>
      <w:r>
        <w:t>будет находится список булевских значений, показывающих, безопасно ли то или иное событие. Выражение</w:t>
      </w:r>
    </w:p>
    <w:p w:rsidR="00EB6DCC" w:rsidRPr="00EB6DCC" w:rsidRDefault="00EB6DCC" w:rsidP="00EB6DCC">
      <w:pPr>
        <w:pStyle w:val="TrixMain"/>
        <w:jc w:val="center"/>
        <w:rPr>
          <w:i/>
        </w:rPr>
      </w:pPr>
      <w:r w:rsidRPr="00EB6DCC">
        <w:rPr>
          <w:i/>
        </w:rPr>
        <w:t>lst forall {b =&gt; b}</w:t>
      </w:r>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не приводится в силу 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 xml:space="preserve">списка. В большинстве реализаций (в т.ч.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B417C7">
        <w:rPr>
          <w:lang w:val="en-US"/>
        </w:rPr>
        <w:t>Мы также</w:t>
      </w:r>
      <w:r>
        <w:t xml:space="preserve"> будем использовать константу «1»</w:t>
      </w:r>
      <w:r w:rsidR="00CE3A8F">
        <w:rPr>
          <w:lang w:val="en-US"/>
        </w:rPr>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4F5291" w:rsidP="00A618AF">
      <w:pPr>
        <w:pStyle w:val="TrixMain"/>
        <w:numPr>
          <w:ilvl w:val="0"/>
          <w:numId w:val="20"/>
        </w:numPr>
      </w:pPr>
      <w:r>
        <w:rPr>
          <w:rFonts w:eastAsiaTheme="minorEastAsia"/>
        </w:rPr>
        <w:t>Обращение к функции «</w:t>
      </w:r>
      <w:r w:rsidRPr="004F5291">
        <w:rPr>
          <w:rFonts w:eastAsiaTheme="minorEastAsia"/>
          <w:i/>
          <w:lang w:val="en-US"/>
        </w:rPr>
        <w:t>isLocal</w:t>
      </w:r>
      <w:r>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4F5291" w:rsidP="00A618AF">
      <w:pPr>
        <w:pStyle w:val="TrixMain"/>
        <w:numPr>
          <w:ilvl w:val="0"/>
          <w:numId w:val="20"/>
        </w:numPr>
      </w:pPr>
      <w:r w:rsidRPr="004F5291">
        <w:rPr>
          <w:rFonts w:eastAsiaTheme="minorEastAsia"/>
        </w:rPr>
        <w:t>Обращение к функции «</w:t>
      </w:r>
      <w:r>
        <w:rPr>
          <w:rFonts w:eastAsiaTheme="minorEastAsia"/>
          <w:i/>
          <w:lang w:val="en-US"/>
        </w:rPr>
        <w:t>correlate</w:t>
      </w:r>
      <w:r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 xml:space="preserve">Обозначим </w:t>
      </w:r>
      <w:r>
        <w:rPr>
          <w:lang w:val="en-US"/>
        </w:rPr>
        <w:t>I</w:t>
      </w:r>
      <w:r w:rsidRPr="00A618AF">
        <w:rPr>
          <w:vertAlign w:val="subscript"/>
          <w:lang w:val="en-US"/>
        </w:rPr>
        <w:t>notsafe</w:t>
      </w:r>
      <w:r w:rsidRPr="00A618AF">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lastRenderedPageBreak/>
        <w:t xml:space="preserve">Обозначим </w:t>
      </w:r>
      <w:r>
        <w:rPr>
          <w:lang w:val="en-US"/>
        </w:rPr>
        <w:t>I</w:t>
      </w:r>
      <w:r w:rsidRPr="00A618AF">
        <w:rPr>
          <w:vertAlign w:val="subscript"/>
          <w:lang w:val="en-US"/>
        </w:rPr>
        <w:t>notstateless</w:t>
      </w:r>
      <w:r w:rsidRPr="00A618AF">
        <w:t xml:space="preserve"> – </w:t>
      </w:r>
      <w:r>
        <w:t xml:space="preserve">индикатор того, что событие не обладает свойством </w:t>
      </w:r>
      <w:r>
        <w:rPr>
          <w:lang w:val="en-US"/>
        </w:rPr>
        <w:t>stateless</w:t>
      </w:r>
      <w:r>
        <w:t>.</w:t>
      </w:r>
    </w:p>
    <w:p w:rsidR="00A618AF" w:rsidRDefault="00A618AF" w:rsidP="00A618AF">
      <w:pPr>
        <w:pStyle w:val="TrixMain"/>
        <w:numPr>
          <w:ilvl w:val="0"/>
          <w:numId w:val="20"/>
        </w:numPr>
      </w:pPr>
      <w:r>
        <w:t xml:space="preserve">Обозначим </w:t>
      </w:r>
      <w:r>
        <w:rPr>
          <w:lang w:val="en-US"/>
        </w:rPr>
        <w:t>I</w:t>
      </w:r>
      <w:r w:rsidRPr="00A618AF">
        <w:rPr>
          <w:vertAlign w:val="subscript"/>
          <w:lang w:val="en-US"/>
        </w:rPr>
        <w:t>t</w:t>
      </w:r>
      <w:r w:rsidRPr="00A618AF">
        <w:rPr>
          <w:vertAlign w:val="subscript"/>
        </w:rPr>
        <w:t>&lt;</w:t>
      </w:r>
      <w:r w:rsidRPr="00A618AF">
        <w:rPr>
          <w:vertAlign w:val="subscript"/>
          <w:lang w:val="en-US"/>
        </w:rPr>
        <w:t>cur</w:t>
      </w:r>
      <w:r>
        <w:rPr>
          <w:vertAlign w:val="subscript"/>
        </w:rPr>
        <w:t>_</w:t>
      </w:r>
      <w:r w:rsidRPr="00A618AF">
        <w:rPr>
          <w:vertAlign w:val="subscript"/>
          <w:lang w:val="en-US"/>
        </w:rPr>
        <w:t>t</w:t>
      </w:r>
      <w:r w:rsidRPr="00A618AF">
        <w:t xml:space="preserve"> – </w:t>
      </w:r>
      <w:r>
        <w:t>индикатор того, что событие имеет временную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w:r w:rsidRPr="00A618AF">
        <w:t>{</w:t>
      </w:r>
      <w:r>
        <w:rPr>
          <w:lang w:val="en-US"/>
        </w:rPr>
        <w:t>n</w:t>
      </w:r>
      <w:r w:rsidRPr="00A618AF">
        <w:rPr>
          <w:vertAlign w:val="subscript"/>
        </w:rPr>
        <w:t>1</w:t>
      </w:r>
      <w:r w:rsidRPr="00A618AF">
        <w:t xml:space="preserve">, </w:t>
      </w:r>
      <w:r>
        <w:rPr>
          <w:lang w:val="en-US"/>
        </w:rPr>
        <w:t>n</w:t>
      </w:r>
      <w:r w:rsidRPr="00A618AF">
        <w:rPr>
          <w:vertAlign w:val="subscript"/>
        </w:rPr>
        <w:t>2</w:t>
      </w:r>
      <w:r w:rsidRPr="00A618AF">
        <w:t xml:space="preserve">, …, </w:t>
      </w:r>
      <w:r>
        <w:rPr>
          <w:lang w:val="en-US"/>
        </w:rPr>
        <w:t>n</w:t>
      </w:r>
      <w:r w:rsidR="006B23D7">
        <w:rPr>
          <w:vertAlign w:val="subscript"/>
          <w:lang w:val="en-US"/>
        </w:rPr>
        <w:t>p</w:t>
      </w:r>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t xml:space="preserve">Пусть </w:t>
      </w:r>
      <w:r w:rsidRPr="00E44493">
        <w:t>{</w:t>
      </w:r>
      <w:r w:rsidRPr="00B417C7">
        <w:t>k</w:t>
      </w:r>
      <w:r w:rsidRPr="00B417C7">
        <w:rPr>
          <w:vertAlign w:val="subscript"/>
        </w:rPr>
        <w:t>1</w:t>
      </w:r>
      <w:r w:rsidRPr="00B417C7">
        <w:t>, k</w:t>
      </w:r>
      <w:r w:rsidRPr="00B417C7">
        <w:rPr>
          <w:vertAlign w:val="subscript"/>
        </w:rPr>
        <w:t>2</w:t>
      </w:r>
      <w:r w:rsidRPr="00B417C7">
        <w:t xml:space="preserve">, </w:t>
      </w:r>
      <w:r w:rsidRPr="00E44493">
        <w:t xml:space="preserve">…, </w:t>
      </w:r>
      <w:r>
        <w:rPr>
          <w:lang w:val="en-US"/>
        </w:rPr>
        <w:t>k</w:t>
      </w:r>
      <w:r w:rsidR="006B23D7">
        <w:rPr>
          <w:vertAlign w:val="subscript"/>
          <w:lang w:val="en-US"/>
        </w:rPr>
        <w:t>p</w:t>
      </w:r>
      <w:r w:rsidRPr="00E44493">
        <w:t>}</w:t>
      </w:r>
      <w:r w:rsidR="00E44493" w:rsidRPr="00E44493">
        <w:t xml:space="preserve"> – </w:t>
      </w:r>
      <w:r w:rsidR="00E44493">
        <w:t xml:space="preserve">числовая последовательность, составленная из членов последовательности </w:t>
      </w:r>
      <w:r w:rsidR="00E44493" w:rsidRPr="00E44493">
        <w:t>{</w:t>
      </w:r>
      <w:r w:rsidR="00E44493">
        <w:rPr>
          <w:lang w:val="en-US"/>
        </w:rPr>
        <w:t>n</w:t>
      </w:r>
      <w:r w:rsidR="00E44493" w:rsidRPr="00E44493">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E44493" w:rsidP="00E44493">
      <w:pPr>
        <w:pStyle w:val="TrixMain"/>
        <w:numPr>
          <w:ilvl w:val="1"/>
          <w:numId w:val="20"/>
        </w:numPr>
      </w:pPr>
      <w:r>
        <w:rPr>
          <w:rFonts w:cs="Times New Roman"/>
        </w:rPr>
        <w:t>∞</w:t>
      </w:r>
      <w:r>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w:r w:rsidRPr="00A618AF">
        <w:t>{</w:t>
      </w:r>
      <w:r>
        <w:rPr>
          <w:lang w:val="en-US"/>
        </w:rPr>
        <w:t>m</w:t>
      </w:r>
      <w:r w:rsidRPr="00B417C7">
        <w:rPr>
          <w:vertAlign w:val="subscript"/>
        </w:rPr>
        <w:t>1</w:t>
      </w:r>
      <w:r w:rsidRPr="00A618AF">
        <w:t xml:space="preserve">, </w:t>
      </w:r>
      <w:r>
        <w:rPr>
          <w:lang w:val="en-US"/>
        </w:rPr>
        <w:t>m</w:t>
      </w:r>
      <w:r w:rsidRPr="00B417C7">
        <w:rPr>
          <w:vertAlign w:val="subscript"/>
        </w:rPr>
        <w:t>2</w:t>
      </w:r>
      <w:r w:rsidRPr="00A618AF">
        <w:t xml:space="preserve">, </w:t>
      </w:r>
      <w:r w:rsidR="00B417C7" w:rsidRPr="00B417C7">
        <w:t>…</w:t>
      </w:r>
      <w:r w:rsidRPr="00A618AF">
        <w:t xml:space="preserve">, </w:t>
      </w:r>
      <w:r>
        <w:rPr>
          <w:lang w:val="en-US"/>
        </w:rPr>
        <w:t>m</w:t>
      </w:r>
      <w:r w:rsidR="006B23D7">
        <w:rPr>
          <w:vertAlign w:val="subscript"/>
          <w:lang w:val="en-US"/>
        </w:rPr>
        <w:t>q</w:t>
      </w:r>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A618AF" w:rsidP="00ED7480">
      <w:pPr>
        <w:pStyle w:val="TrixMain"/>
      </w:pPr>
      <w:r>
        <w:t>Итак, функция «</w:t>
      </w:r>
      <w:r w:rsidRPr="00A618AF">
        <w:rPr>
          <w:i/>
          <w:lang w:val="en-US"/>
        </w:rPr>
        <w:t>isOK</w:t>
      </w:r>
      <w:r>
        <w:t>»</w:t>
      </w:r>
      <w:r w:rsidRPr="00A618AF">
        <w:t xml:space="preserve"> </w:t>
      </w:r>
      <w:r>
        <w:t>состоит из сложности функций «</w:t>
      </w:r>
      <w:r w:rsidRPr="00A618AF">
        <w:rPr>
          <w:i/>
          <w:lang w:val="en-US"/>
        </w:rPr>
        <w:t>isSafe</w:t>
      </w:r>
      <w:r>
        <w:t>»</w:t>
      </w:r>
      <w:r w:rsidRPr="00A618AF">
        <w:t xml:space="preserve"> </w:t>
      </w:r>
      <w:r>
        <w:t>и «</w:t>
      </w:r>
      <w:r w:rsidRPr="00A618AF">
        <w:rPr>
          <w:i/>
          <w:lang w:val="en-US"/>
        </w:rPr>
        <w:t>runPseudoEvent</w:t>
      </w:r>
      <w:r>
        <w:t xml:space="preserve">». </w:t>
      </w:r>
    </w:p>
    <w:p w:rsidR="00A618AF" w:rsidRPr="005949E9" w:rsidRDefault="00440688"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w:t>
      </w:r>
      <w:r w:rsidR="00304CE7" w:rsidRPr="00304CE7">
        <w:t>19</w:t>
      </w:r>
      <w:r w:rsidR="005949E9" w:rsidRPr="005949E9">
        <w:t>)</w:t>
      </w:r>
    </w:p>
    <w:p w:rsidR="00A618AF" w:rsidRDefault="00BA77AB" w:rsidP="00ED7480">
      <w:pPr>
        <w:pStyle w:val="TrixMain"/>
      </w:pPr>
      <w:r>
        <w:t xml:space="preserve">Оценим каждое слагаемое правой части по отдельности. Функция </w:t>
      </w:r>
      <w:r>
        <w:rPr>
          <w:lang w:val="en-US"/>
        </w:rPr>
        <w:t>T</w:t>
      </w:r>
      <w:r w:rsidR="00353F5F">
        <w:rPr>
          <w:vertAlign w:val="subscript"/>
          <w:lang w:val="en-US"/>
        </w:rPr>
        <w:t>s</w:t>
      </w:r>
      <w:r w:rsidRPr="00BA77AB">
        <w:rPr>
          <w:vertAlign w:val="subscript"/>
          <w:lang w:val="en-US"/>
        </w:rPr>
        <w:t>afe</w:t>
      </w:r>
      <w:r w:rsidRPr="00BA77AB">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 </w:t>
      </w:r>
      <w:r w:rsidRPr="00BA77AB">
        <w:rPr>
          <w:b/>
          <w:i/>
          <w:lang w:val="en-US"/>
        </w:rPr>
        <w:t>n</w:t>
      </w:r>
      <w:r w:rsidR="00C61E05">
        <w:rPr>
          <w:b/>
          <w:i/>
          <w:vertAlign w:val="subscript"/>
          <w:lang w:val="en-US"/>
        </w:rPr>
        <w:t>i</w:t>
      </w:r>
      <w:r w:rsidRPr="00BA77AB">
        <w:t xml:space="preserve"> </w:t>
      </w:r>
      <w:r>
        <w:t xml:space="preserve">стековых операций </w:t>
      </w:r>
      <w:r w:rsidRPr="00BA77AB">
        <w:rPr>
          <w:i/>
          <w:lang w:val="en-US"/>
        </w:rPr>
        <w:t>push</w:t>
      </w:r>
      <w:r>
        <w:t>.</w:t>
      </w:r>
    </w:p>
    <w:p w:rsidR="004F5291" w:rsidRPr="005949E9" w:rsidRDefault="00440688"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w:t>
      </w:r>
      <w:r w:rsidR="00304CE7" w:rsidRPr="00304CE7">
        <w:t>20</w:t>
      </w:r>
      <w:r w:rsidR="005949E9" w:rsidRPr="005949E9">
        <w:t>)</w:t>
      </w:r>
    </w:p>
    <w:p w:rsidR="00CE3A8F" w:rsidRPr="00CE3A8F" w:rsidRDefault="00903D6A" w:rsidP="00ED7480">
      <w:pPr>
        <w:pStyle w:val="TrixMain"/>
        <w:rPr>
          <w:rFonts w:eastAsiaTheme="minorEastAsia"/>
          <w:lang w:val="en-US"/>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B417C7">
        <w:rPr>
          <w:rFonts w:eastAsiaTheme="minorEastAsia"/>
        </w:rPr>
        <w:t>, функции «</w:t>
      </w:r>
      <w:r w:rsidR="00B417C7">
        <w:rPr>
          <w:rFonts w:eastAsiaTheme="minorEastAsia"/>
          <w:lang w:val="en-US"/>
        </w:rPr>
        <w:t>isLocal</w:t>
      </w:r>
      <w:r w:rsidR="00B417C7">
        <w:rPr>
          <w:rFonts w:eastAsiaTheme="minorEastAsia"/>
        </w:rPr>
        <w:t>»</w:t>
      </w:r>
      <w:r w:rsidR="00B417C7" w:rsidRPr="00B417C7">
        <w:rPr>
          <w:rFonts w:eastAsiaTheme="minorEastAsia"/>
        </w:rPr>
        <w:t xml:space="preserve"> </w:t>
      </w:r>
      <w:r w:rsidR="00B417C7">
        <w:rPr>
          <w:rFonts w:eastAsiaTheme="minorEastAsia"/>
        </w:rPr>
        <w:t>и «</w:t>
      </w:r>
      <w:r w:rsidR="00B417C7">
        <w:rPr>
          <w:rFonts w:eastAsiaTheme="minorEastAsia"/>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 xml:space="preserve">Всего тело цикла будет выполнено </w:t>
      </w:r>
      <w:r w:rsidR="00C61E05">
        <w:rPr>
          <w:rFonts w:eastAsiaTheme="minorEastAsia"/>
          <w:lang w:val="en-US"/>
        </w:rPr>
        <w:t>min</w:t>
      </w:r>
      <w:r w:rsidR="00C61E05" w:rsidRPr="005949E9">
        <w:rPr>
          <w:rFonts w:eastAsiaTheme="minorEastAsia"/>
        </w:rPr>
        <w:t>(</w:t>
      </w:r>
      <w:proofErr w:type="spellStart"/>
      <w:r w:rsidR="00C61E05">
        <w:rPr>
          <w:rFonts w:eastAsiaTheme="minorEastAsia"/>
          <w:lang w:val="en-US"/>
        </w:rPr>
        <w:t>k</w:t>
      </w:r>
      <w:r w:rsidR="00C61E05" w:rsidRPr="00C61E05">
        <w:rPr>
          <w:rFonts w:eastAsiaTheme="minorEastAsia"/>
          <w:vertAlign w:val="subscript"/>
          <w:lang w:val="en-US"/>
        </w:rPr>
        <w:t>i</w:t>
      </w:r>
      <w:proofErr w:type="spellEnd"/>
      <w:r w:rsidR="00C61E05" w:rsidRPr="005949E9">
        <w:rPr>
          <w:rFonts w:eastAsiaTheme="minorEastAsia"/>
        </w:rPr>
        <w:t xml:space="preserve">, </w:t>
      </w:r>
      <w:proofErr w:type="spellStart"/>
      <w:r w:rsidR="00C61E05">
        <w:rPr>
          <w:rFonts w:eastAsiaTheme="minorEastAsia"/>
          <w:lang w:val="en-US"/>
        </w:rPr>
        <w:t>n</w:t>
      </w:r>
      <w:r w:rsidR="00C61E05" w:rsidRPr="00C61E05">
        <w:rPr>
          <w:rFonts w:eastAsiaTheme="minorEastAsia"/>
          <w:vertAlign w:val="subscript"/>
          <w:lang w:val="en-US"/>
        </w:rPr>
        <w:t>i</w:t>
      </w:r>
      <w:proofErr w:type="spellEnd"/>
      <w:r w:rsidR="00C61E05" w:rsidRPr="005949E9">
        <w:rPr>
          <w:rFonts w:eastAsiaTheme="minorEastAsia"/>
        </w:rPr>
        <w:t xml:space="preserve">) </w:t>
      </w:r>
      <w:r w:rsidR="00C61E05">
        <w:rPr>
          <w:rFonts w:eastAsiaTheme="minorEastAsia"/>
        </w:rPr>
        <w:t>раз.</w:t>
      </w:r>
    </w:p>
    <w:p w:rsidR="005949E9" w:rsidRPr="005949E9" w:rsidRDefault="00440688"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w:t>
      </w:r>
      <w:r w:rsidR="00304CE7">
        <w:rPr>
          <w:lang w:val="en-US"/>
        </w:rPr>
        <w:t>21</w:t>
      </w:r>
      <w:r w:rsidR="005949E9" w:rsidRPr="00FE05D3">
        <w:rPr>
          <w:lang w:val="en-US"/>
        </w:rPr>
        <w:t>)</w:t>
      </w:r>
    </w:p>
    <w:p w:rsidR="00CE3A8F" w:rsidRPr="00CE3A8F" w:rsidRDefault="00C61E05" w:rsidP="00ED7480">
      <w:pPr>
        <w:pStyle w:val="TrixMain"/>
      </w:pPr>
      <w:r>
        <w:t xml:space="preserve">Подставляя выражение для </w:t>
      </w:r>
      <w:r>
        <w:rPr>
          <w:lang w:val="en-US"/>
        </w:rPr>
        <w:t>T</w:t>
      </w:r>
      <w:r w:rsidRPr="00C61E05">
        <w:rPr>
          <w:vertAlign w:val="subscript"/>
          <w:lang w:val="en-US"/>
        </w:rPr>
        <w:t>while</w:t>
      </w:r>
      <w:r w:rsidRPr="00C61E05">
        <w:t xml:space="preserve"> </w:t>
      </w:r>
      <w:r>
        <w:t xml:space="preserve">в </w:t>
      </w:r>
      <w:r>
        <w:rPr>
          <w:lang w:val="en-US"/>
        </w:rPr>
        <w:t>T</w:t>
      </w:r>
      <w:r w:rsidRPr="00C61E05">
        <w:rPr>
          <w:vertAlign w:val="subscript"/>
          <w:lang w:val="en-US"/>
        </w:rPr>
        <w:t>safe</w:t>
      </w:r>
      <w:r w:rsidRPr="00C61E05">
        <w:t xml:space="preserve">, </w:t>
      </w:r>
      <w:r>
        <w:t>получаем</w:t>
      </w:r>
      <w:r w:rsidRPr="00C61E05">
        <w:t>:</w:t>
      </w:r>
    </w:p>
    <w:p w:rsidR="00C61E05" w:rsidRPr="005949E9" w:rsidRDefault="00440688"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m:t>
            </m:r>
            <m:r>
              <w:rPr>
                <w:rFonts w:ascii="Cambria Math" w:hAnsi="Cambria Math"/>
              </w:rPr>
              <m:t>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w:t>
      </w:r>
      <w:r w:rsidR="00304CE7" w:rsidRPr="00304CE7">
        <w:t>22</w:t>
      </w:r>
      <w:r w:rsidR="005949E9" w:rsidRPr="005949E9">
        <w:t>)</w:t>
      </w:r>
    </w:p>
    <w:p w:rsidR="00792EB0" w:rsidRPr="00353F5F" w:rsidRDefault="00353F5F" w:rsidP="00ED7480">
      <w:pPr>
        <w:pStyle w:val="TrixMain"/>
      </w:pPr>
      <w:r>
        <w:t>Наконец</w:t>
      </w:r>
      <w:r w:rsidRPr="00353F5F">
        <w:t>,</w:t>
      </w:r>
      <w:r w:rsidR="00C61E05">
        <w:t xml:space="preserve"> осталось получить оценку для </w:t>
      </w:r>
      <w:r>
        <w:rPr>
          <w:lang w:val="en-US"/>
        </w:rPr>
        <w:t>T</w:t>
      </w:r>
      <w:r w:rsidRPr="00353F5F">
        <w:rPr>
          <w:vertAlign w:val="subscript"/>
          <w:lang w:val="en-US"/>
        </w:rPr>
        <w:t>pseudoevent</w:t>
      </w:r>
      <w:r w:rsidRPr="00353F5F">
        <w:t xml:space="preserve">. </w:t>
      </w:r>
      <w:r>
        <w:t>Здесь учитывается сложность функции</w:t>
      </w:r>
      <w:r w:rsidRPr="00353F5F">
        <w:t xml:space="preserve"> </w:t>
      </w:r>
      <w:r>
        <w:t>«</w:t>
      </w:r>
      <w:r w:rsidRPr="00353F5F">
        <w:rPr>
          <w:i/>
          <w:lang w:val="en-US"/>
        </w:rPr>
        <w:t>simulateStep</w:t>
      </w:r>
      <w:r>
        <w:t xml:space="preserve">», </w:t>
      </w:r>
      <w:r w:rsidRPr="00353F5F">
        <w:rPr>
          <w:b/>
          <w:i/>
          <w:lang w:val="en-US"/>
        </w:rPr>
        <w:t>m</w:t>
      </w:r>
      <w:r w:rsidRPr="00353F5F">
        <w:rPr>
          <w:b/>
          <w:i/>
          <w:vertAlign w:val="subscript"/>
          <w:lang w:val="en-US"/>
        </w:rPr>
        <w:t>i</w:t>
      </w:r>
      <w:r w:rsidRPr="00353F5F">
        <w:t xml:space="preserve"> </w:t>
      </w:r>
      <w:r>
        <w:t xml:space="preserve">сравнений, не более </w:t>
      </w:r>
      <w:r w:rsidRPr="00353F5F">
        <w:rPr>
          <w:b/>
          <w:i/>
          <w:lang w:val="en-US"/>
        </w:rPr>
        <w:t>m</w:t>
      </w:r>
      <w:r w:rsidRPr="00353F5F">
        <w:rPr>
          <w:b/>
          <w:i/>
          <w:vertAlign w:val="subscript"/>
          <w:lang w:val="en-US"/>
        </w:rPr>
        <w:t>i</w:t>
      </w:r>
      <w:r w:rsidRPr="00353F5F">
        <w:t xml:space="preserve"> </w:t>
      </w:r>
      <w:r>
        <w:t>вызовов функций «</w:t>
      </w:r>
      <w:r w:rsidRPr="00353F5F">
        <w:rPr>
          <w:i/>
          <w:lang w:val="en-US"/>
        </w:rPr>
        <w:t>isOk</w:t>
      </w:r>
      <w:r>
        <w:t xml:space="preserve">» и операция </w:t>
      </w:r>
      <w:r w:rsidRPr="00353F5F">
        <w:rPr>
          <w:b/>
          <w:i/>
          <w:lang w:val="en-US"/>
        </w:rPr>
        <w:t>forall</w:t>
      </w:r>
      <w:r>
        <w:t>, которая фактически приравнивается к нескольким логическим операциям.</w:t>
      </w:r>
    </w:p>
    <w:p w:rsidR="00860A7D" w:rsidRPr="00860A7D" w:rsidRDefault="00440688"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w:t>
      </w:r>
      <w:r w:rsidR="00304CE7">
        <w:rPr>
          <w:lang w:val="en-US"/>
        </w:rPr>
        <w:t>23</w:t>
      </w:r>
      <w:r w:rsidR="005949E9" w:rsidRPr="00860A7D">
        <w:rPr>
          <w:lang w:val="en-US"/>
        </w:rPr>
        <w:t>)</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440688" w:rsidP="00304CE7">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seudoEvent</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4</w:t>
      </w:r>
      <w:r w:rsidR="005949E9">
        <w:rPr>
          <w:lang w:val="en-US"/>
        </w:rPr>
        <w:t>)</w:t>
      </w:r>
    </w:p>
    <w:p w:rsidR="007535C7" w:rsidRDefault="00A353ED" w:rsidP="00ED7480">
      <w:pPr>
        <w:pStyle w:val="TrixMain"/>
      </w:pPr>
      <w:r>
        <w:t xml:space="preserve">Данную формулу </w:t>
      </w:r>
      <w:r w:rsidR="00BD2731" w:rsidRPr="00BD2731">
        <w:t xml:space="preserve">в </w:t>
      </w:r>
      <w:r w:rsidR="00BD2731">
        <w:t>целом</w:t>
      </w:r>
      <w:r>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sidRPr="006B23D7">
        <w:rPr>
          <w:b/>
          <w:i/>
        </w:rPr>
        <w:t>=0</w:t>
      </w:r>
      <w:r w:rsidRPr="00A353ED">
        <w:t>)</w:t>
      </w:r>
      <w:r>
        <w:t>. В итоге получаем константное время:</w:t>
      </w:r>
    </w:p>
    <w:p w:rsidR="00A353ED" w:rsidRPr="00FE05D3" w:rsidRDefault="00440688"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w:t>
      </w:r>
      <w:r w:rsidR="00304CE7">
        <w:rPr>
          <w:lang w:val="en-US"/>
        </w:rPr>
        <w:t>25</w:t>
      </w:r>
      <w:r w:rsidR="005949E9" w:rsidRPr="00FE05D3">
        <w:t>)</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Pr>
          <w:b/>
          <w:i/>
        </w:rPr>
        <w:t>=1</w:t>
      </w:r>
      <w:r>
        <w:rPr>
          <w:rFonts w:eastAsiaTheme="minorEastAsia"/>
        </w:rPr>
        <w:t>). Тогда формула примет следующий вид:</w:t>
      </w:r>
    </w:p>
    <w:p w:rsidR="006B23D7" w:rsidRPr="005949E9" w:rsidRDefault="00440688"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w:t>
      </w:r>
      <w:r w:rsidR="00304CE7" w:rsidRPr="00304CE7">
        <w:t>26</w:t>
      </w:r>
      <w:r w:rsidR="005949E9" w:rsidRPr="005949E9">
        <w:t>)</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440688"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t>
                </m:r>
                <m:r>
                  <m:rPr>
                    <m:sty m:val="p"/>
                  </m:rPr>
                  <w:rPr>
                    <w:rFonts w:ascii="Cambria Math" w:eastAsia="Cambria Math" w:hAnsi="Cambria Math" w:cs="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w:t>
      </w:r>
      <w:r w:rsidR="00304CE7" w:rsidRPr="00304CE7">
        <w:t>27</w:t>
      </w:r>
      <w:r w:rsidR="005949E9" w:rsidRPr="005949E9">
        <w:t>)</w:t>
      </w:r>
    </w:p>
    <w:p w:rsidR="00EA5476" w:rsidRPr="00EA5476" w:rsidRDefault="00EA5476" w:rsidP="00ED7480">
      <w:pPr>
        <w:pStyle w:val="TrixMain"/>
      </w:pPr>
      <w:r w:rsidRPr="005949E9">
        <w:tab/>
      </w:r>
      <w:r w:rsidRPr="005949E9">
        <w:tab/>
      </w:r>
      <w:r>
        <w:t xml:space="preserve">где </w:t>
      </w:r>
      <w:r w:rsidRPr="00EA5476">
        <w:rPr>
          <w:rFonts w:cs="Times New Roman"/>
          <w:b/>
          <w:i/>
        </w:rPr>
        <w:t>τ</w:t>
      </w:r>
      <w:r>
        <w:t xml:space="preserve"> – либо </w:t>
      </w:r>
      <w:r w:rsidRPr="00EA5476">
        <w:rPr>
          <w:b/>
          <w:i/>
          <w:lang w:val="en-US"/>
        </w:rPr>
        <w:t>p</w:t>
      </w:r>
      <w:r w:rsidRPr="00EA5476">
        <w:t xml:space="preserve">, </w:t>
      </w:r>
      <w:r>
        <w:t xml:space="preserve">либо </w:t>
      </w:r>
      <w:r w:rsidRPr="00EA5476">
        <w:rPr>
          <w:b/>
          <w:i/>
          <w:lang w:val="en-US"/>
        </w:rPr>
        <w:t>q</w:t>
      </w:r>
      <w:r w:rsidRPr="00EA5476">
        <w:t xml:space="preserve"> </w:t>
      </w:r>
      <w:r>
        <w:t>в зависимости от типа индикатора.</w:t>
      </w:r>
    </w:p>
    <w:p w:rsidR="007535C7" w:rsidRDefault="00600AD6" w:rsidP="00ED7480">
      <w:pPr>
        <w:pStyle w:val="TrixMain"/>
      </w:pPr>
      <w:r>
        <w:t>Тогда рекуррентное выражение принимает следующий вид:</w:t>
      </w:r>
    </w:p>
    <w:p w:rsidR="00741FD0" w:rsidRPr="00741FD0" w:rsidRDefault="00440688"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8</w:t>
      </w:r>
      <w:r w:rsidR="005949E9">
        <w:rPr>
          <w:lang w:val="en-US"/>
        </w:rPr>
        <w:t>)</w:t>
      </w:r>
    </w:p>
    <w:p w:rsidR="00600AD6" w:rsidRDefault="00600AD6" w:rsidP="00600AD6">
      <w:pPr>
        <w:pStyle w:val="TrixMain"/>
        <w:rPr>
          <w:rFonts w:eastAsiaTheme="minorEastAsia"/>
        </w:rPr>
      </w:pPr>
      <w:r>
        <w:rPr>
          <w:rFonts w:eastAsiaTheme="minorEastAsia"/>
        </w:rPr>
        <w:t xml:space="preserve">Перенося </w:t>
      </w:r>
      <w:proofErr w:type="spellStart"/>
      <w:r w:rsidRPr="00600AD6">
        <w:rPr>
          <w:rFonts w:eastAsiaTheme="minorEastAsia"/>
          <w:b/>
          <w:i/>
          <w:lang w:val="en-US"/>
        </w:rPr>
        <w:t>T</w:t>
      </w:r>
      <w:r w:rsidRPr="00600AD6">
        <w:rPr>
          <w:rFonts w:eastAsiaTheme="minorEastAsia"/>
          <w:b/>
          <w:i/>
          <w:vertAlign w:val="subscript"/>
          <w:lang w:val="en-US"/>
        </w:rPr>
        <w:t>ok</w:t>
      </w:r>
      <w:proofErr w:type="spellEnd"/>
      <w:r w:rsidRPr="00600AD6">
        <w:rPr>
          <w:rFonts w:eastAsiaTheme="minorEastAsia"/>
        </w:rPr>
        <w:t xml:space="preserve"> </w:t>
      </w:r>
      <w:r>
        <w:rPr>
          <w:rFonts w:eastAsiaTheme="minorEastAsia"/>
        </w:rPr>
        <w:t>в левую часть, получим:</w:t>
      </w:r>
    </w:p>
    <w:p w:rsidR="00600AD6" w:rsidRPr="005949E9" w:rsidRDefault="00440688"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r</m:t>
                  </m:r>
                  <m:r>
                    <m:rPr>
                      <m:sty m:val="p"/>
                    </m:rPr>
                    <w:rPr>
                      <w:rFonts w:ascii="Cambria Math" w:hAnsi="Cambria Math"/>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304CE7" w:rsidRDefault="00304CE7" w:rsidP="00304CE7">
      <w:pPr>
        <w:pStyle w:val="TrixFormula"/>
        <w:rPr>
          <w:rFonts w:ascii="Cambria Math" w:hAnsi="Cambria Math"/>
          <w:oMath/>
        </w:rPr>
        <w:sectPr w:rsidR="00304CE7" w:rsidSect="00BF2FA1">
          <w:footnotePr>
            <w:numRestart w:val="eachPage"/>
          </w:footnotePr>
          <w:type w:val="continuous"/>
          <w:pgSz w:w="11906" w:h="16838"/>
          <w:pgMar w:top="1418" w:right="851" w:bottom="1134" w:left="1701" w:header="850" w:footer="709" w:gutter="0"/>
          <w:cols w:space="708"/>
          <w:titlePg/>
          <w:docGrid w:linePitch="360"/>
        </w:sectPr>
      </w:pPr>
    </w:p>
    <w:p w:rsidR="00741FD0" w:rsidRPr="00304CE7" w:rsidRDefault="00741FD0" w:rsidP="00304CE7">
      <w:pPr>
        <w:pStyle w:val="TrixFormula"/>
        <w:ind w:left="2127"/>
        <w:rPr>
          <w:lang w:val="en-US"/>
        </w:rPr>
      </w:pPr>
      <m:oMathPara>
        <m:oMathParaPr>
          <m:jc m:val="left"/>
        </m:oMathParaPr>
        <m:oMath>
          <m:r>
            <m:rPr>
              <m:sty m:val="p"/>
            </m:rPr>
            <w:rPr>
              <w:rFonts w:ascii="Cambria Math" w:hAnsi="Cambria Math"/>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304CE7" w:rsidRDefault="00304CE7" w:rsidP="00304CE7">
      <w:pPr>
        <w:pStyle w:val="TrixMain"/>
        <w:jc w:val="right"/>
        <w:rPr>
          <w:lang w:val="en-US"/>
        </w:rPr>
      </w:pPr>
    </w:p>
    <w:p w:rsidR="00304CE7" w:rsidRPr="00304CE7" w:rsidRDefault="00304CE7" w:rsidP="00304CE7">
      <w:pPr>
        <w:pStyle w:val="TrixMain"/>
        <w:jc w:val="right"/>
      </w:pPr>
      <w:r w:rsidRPr="00304CE7">
        <w:t>(29)</w:t>
      </w:r>
    </w:p>
    <w:p w:rsidR="00304CE7" w:rsidRDefault="00304CE7" w:rsidP="00600AD6">
      <w:pPr>
        <w:pStyle w:val="TrixMain"/>
        <w:rPr>
          <w:rFonts w:eastAsiaTheme="minorEastAsia"/>
        </w:rPr>
        <w:sectPr w:rsidR="00304CE7" w:rsidSect="00304CE7">
          <w:footnotePr>
            <w:numRestart w:val="eachPage"/>
          </w:footnotePr>
          <w:type w:val="continuous"/>
          <w:pgSz w:w="11906" w:h="16838"/>
          <w:pgMar w:top="1418" w:right="851" w:bottom="1134" w:left="1701" w:header="850" w:footer="709" w:gutter="0"/>
          <w:cols w:num="2" w:space="708"/>
          <w:titlePg/>
          <w:docGrid w:linePitch="360"/>
        </w:sectPr>
      </w:pPr>
    </w:p>
    <w:p w:rsidR="00741FD0" w:rsidRDefault="00022F58" w:rsidP="00600AD6">
      <w:pPr>
        <w:pStyle w:val="TrixMain"/>
        <w:rPr>
          <w:rFonts w:eastAsiaTheme="minorEastAsia"/>
        </w:rPr>
      </w:pPr>
      <w:r>
        <w:rPr>
          <w:rFonts w:eastAsiaTheme="minorEastAsia"/>
        </w:rPr>
        <w:lastRenderedPageBreak/>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w:t>
      </w:r>
      <w:r w:rsidR="00304CE7" w:rsidRPr="00304CE7">
        <w:t>30</w:t>
      </w:r>
      <w:r w:rsidR="005949E9" w:rsidRPr="005949E9">
        <w:t>)</w:t>
      </w:r>
    </w:p>
    <w:p w:rsidR="00741FD0" w:rsidRDefault="00022F58" w:rsidP="00600AD6">
      <w:pPr>
        <w:pStyle w:val="TrixMain"/>
        <w:rPr>
          <w:rFonts w:eastAsiaTheme="minorEastAsia"/>
        </w:rPr>
      </w:pPr>
      <w:r>
        <w:rPr>
          <w:rFonts w:eastAsiaTheme="minorEastAsia"/>
        </w:rPr>
        <w:t xml:space="preserve">Данное утверждение строго доказывать не будем, однако отметим тот факт, что именно индикатор </w:t>
      </w:r>
      <w:r w:rsidRPr="00022F58">
        <w:rPr>
          <w:rFonts w:eastAsiaTheme="minorEastAsia"/>
          <w:b/>
          <w:i/>
          <w:lang w:val="en-US"/>
        </w:rPr>
        <w:t>I</w:t>
      </w:r>
      <w:r w:rsidRPr="00022F58">
        <w:rPr>
          <w:rFonts w:eastAsiaTheme="minorEastAsia"/>
          <w:b/>
          <w:i/>
          <w:vertAlign w:val="subscript"/>
          <w:lang w:val="en-US"/>
        </w:rPr>
        <w:t>t</w:t>
      </w:r>
      <w:r w:rsidRPr="00022F58">
        <w:rPr>
          <w:rFonts w:eastAsiaTheme="minorEastAsia"/>
          <w:b/>
          <w:i/>
          <w:vertAlign w:val="subscript"/>
        </w:rPr>
        <w:t>&lt;</w:t>
      </w:r>
      <w:r w:rsidRPr="00022F58">
        <w:rPr>
          <w:rFonts w:eastAsiaTheme="minorEastAsia"/>
          <w:b/>
          <w:i/>
          <w:vertAlign w:val="subscript"/>
          <w:lang w:val="en-US"/>
        </w:rPr>
        <w:t>cur</w:t>
      </w:r>
      <w:r w:rsidRPr="00022F58">
        <w:rPr>
          <w:rFonts w:eastAsiaTheme="minorEastAsia"/>
          <w:b/>
          <w:i/>
          <w:vertAlign w:val="subscript"/>
        </w:rPr>
        <w:t>_</w:t>
      </w:r>
      <w:r w:rsidRPr="00022F58">
        <w:rPr>
          <w:rFonts w:eastAsiaTheme="minorEastAsia"/>
          <w:b/>
          <w:i/>
          <w:vertAlign w:val="subscript"/>
          <w:lang w:val="en-US"/>
        </w:rPr>
        <w:t>t</w:t>
      </w:r>
      <w:r w:rsidRPr="00022F58">
        <w:rPr>
          <w:rFonts w:eastAsiaTheme="minorEastAsia"/>
        </w:rPr>
        <w:t xml:space="preserve"> </w:t>
      </w:r>
      <w:r>
        <w:rPr>
          <w:rFonts w:eastAsiaTheme="minorEastAsia"/>
        </w:rPr>
        <w:t>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2C7E77" w:rsidP="00ED7480">
      <w:pPr>
        <w:pStyle w:val="TrixMain"/>
      </w:pPr>
      <w:r>
        <w:t>Как и предыдущий, данный алгоритм имеет две сложности при реализации на практике. Первая из них касается интеграции с Алгоритмом</w:t>
      </w:r>
      <w:r w:rsidRPr="002C7E77">
        <w:t xml:space="preserve">#2. </w:t>
      </w:r>
      <w:r>
        <w:t>Проблема заключается в том, что Алгоритм</w:t>
      </w:r>
      <w:r w:rsidRPr="002C7E77">
        <w:t xml:space="preserve">#3 </w:t>
      </w:r>
      <w:r>
        <w:t>разрешает обработку событий «из прошлого». Однако может оказаться, что Алгоритм</w:t>
      </w:r>
      <w:r w:rsidRPr="002C7E77">
        <w:t xml:space="preserve">#2 </w:t>
      </w:r>
      <w:r>
        <w:t>заблокировал логический процесс до получения разблокирующего события.</w:t>
      </w:r>
    </w:p>
    <w:p w:rsidR="002C7E77" w:rsidRDefault="002C7E77" w:rsidP="00ED7480">
      <w:pPr>
        <w:pStyle w:val="TrixMain"/>
      </w:pPr>
      <w:r>
        <w:lastRenderedPageBreak/>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r>
        <w:t>Суть проблемы заключается в описанной выше «псевдообработке» события. Согласно алгоритму, после обработки новые события фильтруются по значению временн</w:t>
      </w:r>
      <w:r>
        <w:rPr>
          <w:rFonts w:cs="Times New Roman"/>
        </w:rPr>
        <w:t>ó</w:t>
      </w:r>
      <w:r>
        <w:t>й метки. Дело в том, что в обработчике могут встречаться генераторы случайных чисел, а это может привести к тому, что временные метки событий-потомков в «псевдообработке» могут отличаться от реальной обработки.</w:t>
      </w:r>
    </w:p>
    <w:p w:rsidR="00BC4B0D" w:rsidRDefault="00BC4B0D" w:rsidP="00ED7480">
      <w:pPr>
        <w:pStyle w:val="TrixMain"/>
        <w:rPr>
          <w:rFonts w:eastAsiaTheme="minorEastAsia"/>
        </w:rPr>
      </w:pPr>
      <w:r>
        <w:t xml:space="preserve">Приведём небольшой пример. Пусть локальное время процесса </w:t>
      </w:r>
      <w:r w:rsidRPr="0062672C">
        <w:rPr>
          <w:b/>
          <w:i/>
          <w:lang w:val="en-US"/>
        </w:rPr>
        <w:t>t</w:t>
      </w:r>
      <w:r w:rsidRPr="0062672C">
        <w:rPr>
          <w:b/>
          <w:i/>
        </w:rPr>
        <w:t>=20</w:t>
      </w:r>
      <w:r w:rsidRPr="00BC4B0D">
        <w:t xml:space="preserve">. </w:t>
      </w:r>
      <w:r>
        <w:t xml:space="preserve">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sidRPr="00BC4B0D">
        <w:rPr>
          <w:rFonts w:eastAsiaTheme="minorEastAsia"/>
        </w:rPr>
        <w:t xml:space="preserve"> </w:t>
      </w:r>
      <w:r>
        <w:rPr>
          <w:rFonts w:eastAsiaTheme="minorEastAsia"/>
        </w:rPr>
        <w:t>согласно Алгоритму</w:t>
      </w:r>
      <w:r w:rsidRPr="00BC4B0D">
        <w:rPr>
          <w:rFonts w:eastAsiaTheme="minorEastAsia"/>
        </w:rPr>
        <w:t xml:space="preserve">#3 </w:t>
      </w:r>
      <w:r>
        <w:rPr>
          <w:rFonts w:eastAsiaTheme="minorEastAsia"/>
        </w:rPr>
        <w:t xml:space="preserve">подвергается «псевдообработке»,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После фильтрации по временн</w:t>
      </w:r>
      <w:r>
        <w:rPr>
          <w:rFonts w:eastAsiaTheme="minorEastAsia" w:cs="Times New Roman"/>
        </w:rPr>
        <w:t>ó</w:t>
      </w:r>
      <w:r>
        <w:rPr>
          <w:rFonts w:eastAsiaTheme="minorEastAsia"/>
        </w:rPr>
        <w:t xml:space="preserve">й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t xml:space="preserve">Теперь положим, что алгоритм разрешил обработать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19</m:t>
                </m:r>
              </m:sub>
            </m:sSub>
          </m:e>
        </m:d>
      </m:oMath>
      <w:r w:rsidRPr="00BC4B0D">
        <w:rPr>
          <w:rFonts w:eastAsiaTheme="minorEastAsia"/>
        </w:rPr>
        <w:t xml:space="preserve"> </w:t>
      </w:r>
      <w:r>
        <w:rPr>
          <w:rFonts w:eastAsiaTheme="minorEastAsia"/>
        </w:rPr>
        <w:t>не было проверено алгоритмом, а значит,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Pr>
          <w:rFonts w:eastAsiaTheme="minorEastAsia"/>
        </w:rPr>
        <w:t>П</w:t>
      </w:r>
      <w:r>
        <w:rPr>
          <w:rFonts w:eastAsiaTheme="minorEastAsia"/>
        </w:rPr>
        <w:t>севдообработку»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как наиболее прогрессивный</w:t>
      </w:r>
      <w:r>
        <w:t>.</w:t>
      </w:r>
    </w:p>
    <w:p w:rsidR="001E7166" w:rsidRPr="007535C7" w:rsidRDefault="001E7166" w:rsidP="00ED7480">
      <w:pPr>
        <w:pStyle w:val="TrixMain"/>
      </w:pPr>
    </w:p>
    <w:p w:rsidR="00447D10" w:rsidRDefault="00DB5F0A" w:rsidP="00447D10">
      <w:pPr>
        <w:pStyle w:val="TrixHeader1"/>
      </w:pPr>
      <w:bookmarkStart w:id="39" w:name="_Toc357009556"/>
      <w:bookmarkStart w:id="40" w:name="_Toc359366332"/>
      <w:r>
        <w:lastRenderedPageBreak/>
        <w:t>Разработка платформы. Архитектура, технологии и инструментальные средства</w:t>
      </w:r>
      <w:bookmarkEnd w:id="39"/>
      <w:bookmarkEnd w:id="40"/>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p>
    <w:p w:rsidR="00A56EE3" w:rsidRDefault="00A56EE3" w:rsidP="00081EFF">
      <w:pPr>
        <w:pStyle w:val="TrixHeader2"/>
      </w:pPr>
      <w:bookmarkStart w:id="41" w:name="_Toc359366333"/>
      <w:r>
        <w:t>Модель акторов</w:t>
      </w:r>
      <w:bookmarkEnd w:id="41"/>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p>
    <w:p w:rsidR="004C59D4" w:rsidRPr="004C59D4" w:rsidRDefault="004C59D4" w:rsidP="00A56EE3">
      <w:pPr>
        <w:pStyle w:val="TrixMain"/>
      </w:pPr>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r>
        <w:rPr>
          <w:lang w:val="en-US"/>
        </w:rPr>
        <w:t>Graif</w:t>
      </w:r>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r>
        <w:rPr>
          <w:lang w:val="en-US"/>
        </w:rPr>
        <w:t> 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 xml:space="preserve">г.).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Общая суть 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ванном программировании). Акторы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отправлять конечное число сообщений другим акторам</w:t>
      </w:r>
      <w:r w:rsidR="001761F1">
        <w:t>;</w:t>
      </w:r>
    </w:p>
    <w:p w:rsidR="00615AE4" w:rsidRDefault="00615AE4" w:rsidP="00615AE4">
      <w:pPr>
        <w:pStyle w:val="TrixMain"/>
        <w:numPr>
          <w:ilvl w:val="0"/>
          <w:numId w:val="22"/>
        </w:numPr>
      </w:pPr>
      <w:r>
        <w:t>создать конечное число новых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С точки зрения реализации в современных мультиядерных архитектурах актор представляет собой самостоятельный, легковесный, асинхронный образ потока управления (</w:t>
      </w:r>
      <w:r w:rsidRPr="00D07517">
        <w:rPr>
          <w:i/>
          <w:lang w:val="en-US"/>
        </w:rPr>
        <w:t>thread</w:t>
      </w:r>
      <w:r>
        <w:t>)</w:t>
      </w:r>
      <w:r w:rsidRPr="00615AE4">
        <w:t xml:space="preserve">. </w:t>
      </w:r>
      <w:r>
        <w:t>На практике один поток обычно содержит десятки или сотни таких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в одно и то же время получить десяток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акторы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актора и на его месте создать новый актор.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proofErr w:type="spellStart"/>
      <w:r>
        <w:t>д</w:t>
      </w:r>
      <w:r w:rsidR="00081EFF">
        <w:t>енотационная</w:t>
      </w:r>
      <w:proofErr w:type="spellEnd"/>
      <w:r w:rsidR="00081EFF">
        <w:t xml:space="preserve">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 xml:space="preserve">ямбда-исчисление (теория исчислимых функций </w:t>
      </w:r>
      <w:proofErr w:type="spellStart"/>
      <w:r w:rsidR="0033039B">
        <w:t>Алонзо</w:t>
      </w:r>
      <w:proofErr w:type="spellEnd"/>
      <w:r w:rsidR="0033039B">
        <w:t xml:space="preserve"> </w:t>
      </w:r>
      <w:proofErr w:type="spellStart"/>
      <w:r w:rsidR="0033039B">
        <w:t>Чёрча</w:t>
      </w:r>
      <w:proofErr w:type="spellEnd"/>
      <w:r w:rsidR="0033039B">
        <w:t>)</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Pr>
          <w:lang w:val="en-US"/>
        </w:rPr>
        <w:t>Smalltalk</w:t>
      </w:r>
      <w:r w:rsidR="0033039B" w:rsidRPr="0033039B">
        <w:t>-71 (</w:t>
      </w:r>
      <w:r w:rsidR="001761F1">
        <w:t xml:space="preserve">на базе идей языков </w:t>
      </w:r>
      <w:r w:rsidR="001761F1">
        <w:rPr>
          <w:lang w:val="en-US"/>
        </w:rPr>
        <w:t>Smalltalk</w:t>
      </w:r>
      <w:r w:rsidR="001761F1" w:rsidRPr="001761F1">
        <w:t xml:space="preserve"> </w:t>
      </w:r>
      <w:r w:rsidR="001761F1">
        <w:t>и</w:t>
      </w:r>
      <w:r w:rsidR="0033039B" w:rsidRPr="0033039B">
        <w:t xml:space="preserve"> </w:t>
      </w:r>
      <w:proofErr w:type="spellStart"/>
      <w:r w:rsidR="0033039B">
        <w:rPr>
          <w:lang w:val="en-US"/>
        </w:rPr>
        <w:t>Simula</w:t>
      </w:r>
      <w:proofErr w:type="spellEnd"/>
      <w:r w:rsidR="0033039B" w:rsidRPr="0033039B">
        <w:t>)</w:t>
      </w:r>
      <w:r>
        <w:t>;</w:t>
      </w:r>
    </w:p>
    <w:p w:rsidR="0033039B" w:rsidRPr="0033039B" w:rsidRDefault="005A1320" w:rsidP="0033039B">
      <w:pPr>
        <w:pStyle w:val="TrixMain"/>
        <w:numPr>
          <w:ilvl w:val="0"/>
          <w:numId w:val="24"/>
        </w:numPr>
      </w:pPr>
      <w:r>
        <w:t>с</w:t>
      </w:r>
      <w:r w:rsidR="0033039B">
        <w:t>ети Петри</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r w:rsidR="0033039B">
        <w:rPr>
          <w:lang w:val="en-US"/>
        </w:rPr>
        <w:t>Erlang</w:t>
      </w:r>
      <w:r w:rsidR="0033039B" w:rsidRPr="0033039B">
        <w:t xml:space="preserve">, </w:t>
      </w:r>
      <w:r w:rsidR="0033039B">
        <w:rPr>
          <w:lang w:val="en-US"/>
        </w:rPr>
        <w:t>Scala</w:t>
      </w:r>
      <w:r w:rsidR="0033039B" w:rsidRPr="0033039B">
        <w:t xml:space="preserve"> </w:t>
      </w:r>
      <w:r w:rsidR="0033039B">
        <w:t xml:space="preserve">и </w:t>
      </w:r>
      <w:r w:rsidR="0033039B">
        <w:rPr>
          <w:lang w:val="en-US"/>
        </w:rPr>
        <w:t>Go</w:t>
      </w:r>
      <w:r w:rsidR="0033039B" w:rsidRPr="0033039B">
        <w:t xml:space="preserve">. </w:t>
      </w:r>
      <w:r w:rsidR="0033039B">
        <w:t>Также существует множество библиотек и фреймворков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Итак, почему же было выбрано решение применять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Pr>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2" w:name="_Toc359366334"/>
      <w:r>
        <w:t xml:space="preserve">Элементы языка </w:t>
      </w:r>
      <w:r>
        <w:rPr>
          <w:lang w:val="en-US"/>
        </w:rPr>
        <w:t>Scala</w:t>
      </w:r>
      <w:bookmarkEnd w:id="42"/>
    </w:p>
    <w:p w:rsidR="00D253A0" w:rsidRDefault="00D253A0" w:rsidP="00A56EE3">
      <w:pPr>
        <w:pStyle w:val="TrixMain"/>
      </w:pPr>
      <w:proofErr w:type="gramStart"/>
      <w:r>
        <w:rPr>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Pr>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Pr>
          <w:lang w:val="en-US"/>
        </w:rPr>
        <w:t>Scala</w:t>
      </w:r>
      <w:r w:rsidRPr="00D253A0">
        <w:t xml:space="preserve"> </w:t>
      </w:r>
      <w:r>
        <w:t xml:space="preserve">представляет собой </w:t>
      </w:r>
      <w:proofErr w:type="spellStart"/>
      <w:r>
        <w:t>кросспарадигменный</w:t>
      </w:r>
      <w:proofErr w:type="spellEnd"/>
      <w:r>
        <w:t xml:space="preserve"> объектно-функциональный язык программирования, совмещающий в себе ООП и функциональное программирование и специализирующийся на создании </w:t>
      </w:r>
      <w:proofErr w:type="spellStart"/>
      <w:r>
        <w:t>легкомасштабируемого</w:t>
      </w:r>
      <w:proofErr w:type="spellEnd"/>
      <w:r>
        <w:t xml:space="preserve"> компонентного </w:t>
      </w:r>
      <w:r w:rsidR="005A1320">
        <w:t>программного обеспечения</w:t>
      </w:r>
      <w:r>
        <w:t>.</w:t>
      </w:r>
    </w:p>
    <w:p w:rsidR="00D253A0" w:rsidRDefault="00D253A0" w:rsidP="00A56EE3">
      <w:pPr>
        <w:pStyle w:val="TrixMain"/>
      </w:pPr>
      <w:proofErr w:type="gramStart"/>
      <w:r>
        <w:rPr>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w:t>
      </w:r>
      <w:proofErr w:type="spellStart"/>
      <w:r>
        <w:t>Одерски</w:t>
      </w:r>
      <w:proofErr w:type="spellEnd"/>
      <w:r>
        <w:t xml:space="preserve"> в Университете </w:t>
      </w:r>
      <w:r>
        <w:rPr>
          <w:lang w:val="en-US"/>
        </w:rPr>
        <w:t>EPFL</w:t>
      </w:r>
      <w:r w:rsidRPr="00D253A0">
        <w:t xml:space="preserve"> (</w:t>
      </w:r>
      <w:proofErr w:type="spellStart"/>
      <w:r w:rsidRPr="00D253A0">
        <w:t>Lausanne</w:t>
      </w:r>
      <w:proofErr w:type="spellEnd"/>
      <w:r w:rsidRPr="00D253A0">
        <w:t xml:space="preserv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Pr>
          <w:lang w:val="en-US"/>
        </w:rPr>
        <w:t>Java</w:t>
      </w:r>
      <w:r w:rsidR="00087996" w:rsidRPr="00087996">
        <w:t xml:space="preserve"> </w:t>
      </w:r>
      <w:r w:rsidR="00087996">
        <w:t xml:space="preserve">и </w:t>
      </w:r>
      <w:r w:rsidR="00087996" w:rsidRPr="00087996">
        <w:t>.</w:t>
      </w:r>
      <w:r w:rsidR="00087996">
        <w:rPr>
          <w:lang w:val="en-US"/>
        </w:rPr>
        <w:t>NET</w:t>
      </w:r>
      <w:r w:rsidR="00087996" w:rsidRPr="00087996">
        <w:t xml:space="preserve"> </w:t>
      </w:r>
      <w:r w:rsidR="00087996">
        <w:rPr>
          <w:lang w:val="en-US"/>
        </w:rPr>
        <w:t>Framework</w:t>
      </w:r>
      <w:r w:rsidR="00087996">
        <w:t>.</w:t>
      </w:r>
      <w:r w:rsidR="00087996" w:rsidRPr="00087996">
        <w:t xml:space="preserve"> </w:t>
      </w:r>
      <w:r w:rsidR="00087996">
        <w:t xml:space="preserve">Модель акторов в языке обеспечивается за счёт расширения </w:t>
      </w:r>
      <w:proofErr w:type="spellStart"/>
      <w:r w:rsidR="00087996">
        <w:rPr>
          <w:lang w:val="en-US"/>
        </w:rPr>
        <w:t>Akka</w:t>
      </w:r>
      <w:proofErr w:type="spellEnd"/>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Pr>
          <w:lang w:val="en-US"/>
        </w:rPr>
        <w:t>traits</w:t>
      </w:r>
      <w:r>
        <w:t>)</w:t>
      </w:r>
      <w:r w:rsidRPr="00087996">
        <w:t xml:space="preserve">, </w:t>
      </w:r>
      <w:r>
        <w:t>техника сопоставления с образцом, лямбда-исчисление, виды (</w:t>
      </w:r>
      <w:r>
        <w:rPr>
          <w:lang w:val="en-US"/>
        </w:rPr>
        <w:t>type</w:t>
      </w:r>
      <w:r w:rsidRPr="00087996">
        <w:t xml:space="preserve"> </w:t>
      </w:r>
      <w:r>
        <w:rPr>
          <w:lang w:val="en-US"/>
        </w:rPr>
        <w:t>views</w:t>
      </w:r>
      <w:r>
        <w:t>)</w:t>
      </w:r>
      <w:r w:rsidRPr="00087996">
        <w:t xml:space="preserve">, </w:t>
      </w:r>
      <w:proofErr w:type="spellStart"/>
      <w:r>
        <w:t>каррирование</w:t>
      </w:r>
      <w:proofErr w:type="spellEnd"/>
      <w:r>
        <w:t xml:space="preserve"> функций (</w:t>
      </w:r>
      <w:r>
        <w:rPr>
          <w:lang w:val="en-US"/>
        </w:rPr>
        <w:t>carrying</w:t>
      </w:r>
      <w:r>
        <w:t>)</w:t>
      </w:r>
      <w:r w:rsidRPr="00087996">
        <w:t xml:space="preserve">, </w:t>
      </w:r>
      <w:r>
        <w:rPr>
          <w:lang w:val="en-US"/>
        </w:rPr>
        <w:t>Y</w:t>
      </w:r>
      <w:r w:rsidRPr="00087996">
        <w:t>-</w:t>
      </w:r>
      <w:r>
        <w:t>комбинаторы, линеаризация типов (</w:t>
      </w:r>
      <w:r>
        <w:rPr>
          <w:lang w:val="en-US"/>
        </w:rPr>
        <w:t>type</w:t>
      </w:r>
      <w:r w:rsidRPr="00087996">
        <w:t xml:space="preserve"> </w:t>
      </w:r>
      <w:r>
        <w:rPr>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Pr>
          <w:lang w:val="en-US"/>
        </w:rPr>
        <w:t>case</w:t>
      </w:r>
      <w:r w:rsidR="00A90300" w:rsidRPr="00A90300">
        <w:t xml:space="preserve"> </w:t>
      </w:r>
      <w:r w:rsidR="00A90300">
        <w:rPr>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 и</w:t>
      </w:r>
      <w:proofErr w:type="gramEnd"/>
      <w:r w:rsidR="00A90300">
        <w:t xml:space="preserve"> обработке списков.</w:t>
      </w:r>
    </w:p>
    <w:p w:rsidR="00087996" w:rsidRPr="00C00364" w:rsidRDefault="00C00364" w:rsidP="00A56EE3">
      <w:pPr>
        <w:pStyle w:val="TrixMain"/>
      </w:pPr>
      <w:r>
        <w:t xml:space="preserve">В данной главе подразумевается, что читатель знаком и хорошо владеет принципами ООП (на примере языков </w:t>
      </w:r>
      <w:r>
        <w:rPr>
          <w:lang w:val="en-US"/>
        </w:rPr>
        <w:t>C</w:t>
      </w:r>
      <w:r w:rsidRPr="00C00364">
        <w:t xml:space="preserve">++, </w:t>
      </w:r>
      <w:r>
        <w:rPr>
          <w:lang w:val="en-US"/>
        </w:rPr>
        <w:t>C</w:t>
      </w:r>
      <w:r w:rsidRPr="00C00364">
        <w:t xml:space="preserve">#, </w:t>
      </w:r>
      <w:r>
        <w:rPr>
          <w:lang w:val="en-US"/>
        </w:rPr>
        <w:t>VB</w:t>
      </w:r>
      <w:r w:rsidRPr="00C00364">
        <w:t>.</w:t>
      </w:r>
      <w:r>
        <w:rPr>
          <w:lang w:val="en-US"/>
        </w:rPr>
        <w:t>NET</w:t>
      </w:r>
      <w:r w:rsidRPr="00C00364">
        <w:t xml:space="preserve">, </w:t>
      </w:r>
      <w:r>
        <w:rPr>
          <w:lang w:val="en-US"/>
        </w:rPr>
        <w:t>Objective</w:t>
      </w:r>
      <w:r w:rsidRPr="00C00364">
        <w:t>-</w:t>
      </w:r>
      <w:r>
        <w:rPr>
          <w:lang w:val="en-US"/>
        </w:rPr>
        <w:t>C</w:t>
      </w:r>
      <w:r w:rsidRPr="00C00364">
        <w:t xml:space="preserve">, </w:t>
      </w:r>
      <w:r>
        <w:rPr>
          <w:lang w:val="en-US"/>
        </w:rPr>
        <w:t>Java</w:t>
      </w:r>
      <w:r w:rsidRPr="00C00364">
        <w:t xml:space="preserve">, </w:t>
      </w:r>
      <w:r>
        <w:rPr>
          <w:lang w:val="en-US"/>
        </w:rPr>
        <w:t>Delphi</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Pr>
          <w:lang w:val="en-US"/>
        </w:rPr>
        <w:t>Scala</w:t>
      </w:r>
      <w:r w:rsidRPr="00C00364">
        <w:t xml:space="preserve">, </w:t>
      </w:r>
      <w:r>
        <w:t>возможно незнакомые читателю, которые будут применяться в дальнейшем изложении.</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w:t>
      </w:r>
      <w:proofErr w:type="spellStart"/>
      <w:r>
        <w:t>Int</w:t>
      </w:r>
      <w:proofErr w:type="spellEnd"/>
      <w:r>
        <w: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6C2E07" w:rsidRDefault="000165A0" w:rsidP="00A56EE3">
      <w:pPr>
        <w:pStyle w:val="TrixMain"/>
      </w:pPr>
      <w:r>
        <w:t xml:space="preserve">Теперь пусть имеется класс </w:t>
      </w:r>
      <w:proofErr w:type="spellStart"/>
      <w:r w:rsidRPr="000165A0">
        <w:rPr>
          <w:i/>
        </w:rPr>
        <w:t>График_работы</w:t>
      </w:r>
      <w:proofErr w:type="spellEnd"/>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6C2E07">
        <w:t xml:space="preserve"> </w:t>
      </w:r>
      <w:r>
        <w:t>представим</w:t>
      </w:r>
      <w:r w:rsidRPr="006C2E07">
        <w:t xml:space="preserve"> </w:t>
      </w:r>
      <w:r>
        <w:t>следующим</w:t>
      </w:r>
      <w:r w:rsidRPr="006C2E07">
        <w:t xml:space="preserve"> </w:t>
      </w:r>
      <w:r>
        <w:t>образом</w:t>
      </w:r>
      <w:r w:rsidRPr="006C2E07">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w:t>
      </w:r>
      <w:proofErr w:type="spellStart"/>
      <w:r>
        <w:t>Int</w:t>
      </w:r>
      <w:proofErr w:type="spellEnd"/>
      <w:r>
        <w:t xml:space="preserve">, </w:t>
      </w:r>
      <w:proofErr w:type="spellStart"/>
      <w:r>
        <w:t>Int</w:t>
      </w:r>
      <w:proofErr w:type="spellEnd"/>
      <w:r>
        <w:t xml:space="preserve">), </w:t>
      </w:r>
      <w:proofErr w:type="spellStart"/>
      <w:r>
        <w:t>suturday</w:t>
      </w:r>
      <w:proofErr w:type="spellEnd"/>
      <w:r>
        <w:t>: (</w:t>
      </w:r>
      <w:proofErr w:type="spellStart"/>
      <w:r>
        <w:t>Int</w:t>
      </w:r>
      <w:proofErr w:type="spellEnd"/>
      <w:r>
        <w:t xml:space="preserve">, </w:t>
      </w:r>
      <w:proofErr w:type="spellStart"/>
      <w:r>
        <w:t>Int</w:t>
      </w:r>
      <w:proofErr w:type="spellEnd"/>
      <w:r>
        <w:t xml:space="preserve">), </w:t>
      </w:r>
      <w:r>
        <w:tab/>
      </w:r>
      <w:r>
        <w:tab/>
      </w:r>
      <w:r>
        <w:tab/>
      </w:r>
      <w:r>
        <w:tab/>
      </w:r>
      <w:proofErr w:type="spellStart"/>
      <w:r>
        <w:t>sunday</w:t>
      </w:r>
      <w:proofErr w:type="spellEnd"/>
      <w:r>
        <w:t>: (</w:t>
      </w:r>
      <w:proofErr w:type="spellStart"/>
      <w:r>
        <w:t>Int</w:t>
      </w:r>
      <w:proofErr w:type="spellEnd"/>
      <w:r>
        <w:t xml:space="preserve">, </w:t>
      </w:r>
      <w:proofErr w:type="spellStart"/>
      <w:r>
        <w:t>Int</w:t>
      </w:r>
      <w:proofErr w:type="spellEnd"/>
      <w:r>
        <w:t>))</w:t>
      </w:r>
    </w:p>
    <w:p w:rsidR="000165A0" w:rsidRPr="00030D83" w:rsidRDefault="000165A0" w:rsidP="00A56EE3">
      <w:pPr>
        <w:pStyle w:val="TrixMain"/>
      </w:pPr>
      <w:r>
        <w:t xml:space="preserve">Теперь поставим вопрос: является ли </w:t>
      </w:r>
      <w:r w:rsidRPr="000165A0">
        <w:t>{</w:t>
      </w:r>
      <w:r>
        <w:t>Иванов Иван, муж, 57</w:t>
      </w:r>
      <w:r w:rsidRPr="000165A0">
        <w:t xml:space="preserve">} </w:t>
      </w:r>
      <w:r>
        <w:t xml:space="preserve">той же самой сущностью, что и </w:t>
      </w:r>
      <w:r w:rsidRPr="000165A0">
        <w:t>{</w:t>
      </w:r>
      <w: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t>ПН-ПТ</w:t>
      </w:r>
      <w:r>
        <w:t xml:space="preserve">: </w:t>
      </w:r>
      <w:r w:rsidR="00030D83">
        <w:t xml:space="preserve">9-20, </w:t>
      </w:r>
      <w:proofErr w:type="gramStart"/>
      <w:r w:rsidR="00030D83">
        <w:t>СБ</w:t>
      </w:r>
      <w:proofErr w:type="gramEnd"/>
      <w:r w:rsidR="00030D83">
        <w:t>: 9-19, ВС: 9-17</w:t>
      </w:r>
      <w:r w:rsidRPr="00030D83">
        <w:t>}</w:t>
      </w:r>
      <w:r w:rsidR="00030D83">
        <w:t xml:space="preserve"> равным графику </w:t>
      </w:r>
      <w:r w:rsidR="00030D83" w:rsidRPr="00030D83">
        <w:t>{</w:t>
      </w:r>
      <w:r w:rsidR="00030D83">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w:t>
      </w:r>
      <w:proofErr w:type="spellStart"/>
      <w:r>
        <w:t>сериализуемы</w:t>
      </w:r>
      <w:proofErr w:type="spellEnd"/>
      <w:r w:rsidR="005A1320">
        <w:t>;</w:t>
      </w:r>
    </w:p>
    <w:p w:rsidR="00030D83" w:rsidRPr="00EB789F" w:rsidRDefault="00030D83" w:rsidP="00030D83">
      <w:pPr>
        <w:pStyle w:val="TrixMain"/>
        <w:numPr>
          <w:ilvl w:val="0"/>
          <w:numId w:val="38"/>
        </w:numPr>
      </w:pPr>
      <w:r>
        <w:t xml:space="preserve">автоматически определены методы </w:t>
      </w:r>
      <w:proofErr w:type="spellStart"/>
      <w:r w:rsidRPr="002251AA">
        <w:rPr>
          <w:i/>
          <w:lang w:val="en-US"/>
        </w:rPr>
        <w:t>toString</w:t>
      </w:r>
      <w:proofErr w:type="spellEnd"/>
      <w:r w:rsidRPr="00030D83">
        <w:t xml:space="preserve"> </w:t>
      </w:r>
      <w:r>
        <w:t xml:space="preserve">и </w:t>
      </w:r>
      <w:proofErr w:type="spellStart"/>
      <w:r w:rsidRPr="002251AA">
        <w:rPr>
          <w:i/>
          <w:lang w:val="en-US"/>
        </w:rPr>
        <w:t>hashCode</w:t>
      </w:r>
      <w:proofErr w:type="spellEnd"/>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ии учитываются только атрибуты. Локальные переменные не учитываются.</w:t>
      </w:r>
    </w:p>
    <w:p w:rsidR="00030D83" w:rsidRDefault="00EB789F" w:rsidP="00EB789F">
      <w:pPr>
        <w:pStyle w:val="TrixHeader3"/>
      </w:pPr>
      <w:proofErr w:type="spellStart"/>
      <w:r>
        <w:t>Трейты</w:t>
      </w:r>
      <w:proofErr w:type="spellEnd"/>
    </w:p>
    <w:p w:rsidR="00EB789F" w:rsidRDefault="00EB789F" w:rsidP="00EB789F">
      <w:pPr>
        <w:pStyle w:val="TrixMain"/>
      </w:pPr>
      <w:r>
        <w:t>В некоторых языках имеет место понятие «примесей» (</w:t>
      </w:r>
      <w:r>
        <w:rPr>
          <w:lang w:val="en-US"/>
        </w:rPr>
        <w:t>Mix</w:t>
      </w:r>
      <w:r w:rsidRPr="00A63DFD">
        <w:t>-</w:t>
      </w:r>
      <w:r>
        <w:rPr>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proofErr w:type="spellStart"/>
      <w:r w:rsidRPr="005A1320">
        <w:rPr>
          <w:i/>
          <w:lang w:val="en-US"/>
        </w:rPr>
        <w:t>mixin</w:t>
      </w:r>
      <w:proofErr w:type="spellEnd"/>
      <w:r>
        <w:t>)</w:t>
      </w:r>
      <w:r w:rsidRPr="00A63DFD">
        <w:t xml:space="preserve"> </w:t>
      </w:r>
      <w:r>
        <w:t>к некоторому существующему элементу.</w:t>
      </w:r>
    </w:p>
    <w:p w:rsidR="00EB789F" w:rsidRDefault="00EB789F" w:rsidP="00EB789F">
      <w:pPr>
        <w:pStyle w:val="TrixMain"/>
      </w:pPr>
      <w:r>
        <w:t xml:space="preserve">В языке </w:t>
      </w:r>
      <w:r>
        <w:rPr>
          <w:lang w:val="en-US"/>
        </w:rPr>
        <w:t>Scala</w:t>
      </w:r>
      <w:r w:rsidRPr="0074545E">
        <w:t xml:space="preserve"> </w:t>
      </w:r>
      <w:r>
        <w:t xml:space="preserve">в роли такой функциональной единицы выступает </w:t>
      </w:r>
      <w:proofErr w:type="spellStart"/>
      <w:r w:rsidRPr="00DF5608">
        <w:rPr>
          <w:i/>
        </w:rPr>
        <w:t>трейт</w:t>
      </w:r>
      <w:proofErr w:type="spellEnd"/>
      <w:r>
        <w:t xml:space="preserve"> (</w:t>
      </w:r>
      <w:r>
        <w:rPr>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w:t>
      </w:r>
      <w:proofErr w:type="spellStart"/>
      <w:r>
        <w:t>трейтов</w:t>
      </w:r>
      <w:proofErr w:type="spellEnd"/>
      <w:r>
        <w:t xml:space="preserve"> от интерфейсов – завершённость. Хотя </w:t>
      </w:r>
      <w:proofErr w:type="spellStart"/>
      <w:r>
        <w:t>трейты</w:t>
      </w:r>
      <w:proofErr w:type="spellEnd"/>
      <w:r>
        <w:t xml:space="preserve"> и могут иметь абстрактные члены, всё же на практике большинство полей, типов и методов полностью определены. Это объясняется тем, что концептуально </w:t>
      </w:r>
      <w:proofErr w:type="spellStart"/>
      <w:r>
        <w:t>трейты</w:t>
      </w:r>
      <w:proofErr w:type="spellEnd"/>
      <w:r>
        <w:t xml:space="preserve">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spellStart"/>
      <w:proofErr w:type="gramStart"/>
      <w:r w:rsidRPr="0062050C">
        <w:rPr>
          <w:b/>
        </w:rPr>
        <w:t>def</w:t>
      </w:r>
      <w:proofErr w:type="spellEnd"/>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3" w:name="_Toc359366335"/>
      <w:r>
        <w:t>Структуры данных, используемые в системе</w:t>
      </w:r>
      <w:bookmarkEnd w:id="43"/>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proofErr w:type="spellStart"/>
      <w:r w:rsidR="009C184B" w:rsidRPr="009C184B">
        <w:rPr>
          <w:i/>
          <w:lang w:val="en-US"/>
        </w:rPr>
        <w:t>ModelObservable</w:t>
      </w:r>
      <w:proofErr w:type="spellEnd"/>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AgentEvent(agens: </w:t>
      </w:r>
      <w:r w:rsidRPr="003257B3">
        <w:rPr>
          <w:i/>
        </w:rPr>
        <w:t>String</w:t>
      </w:r>
      <w:r>
        <w:t xml:space="preserve">, patiens: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r w:rsidRPr="003257B3">
        <w:rPr>
          <w:b/>
        </w:rPr>
        <w:t>var</w:t>
      </w:r>
      <w:r w:rsidRPr="00EA1D52">
        <w:rPr>
          <w:lang w:val="ru-RU"/>
        </w:rPr>
        <w:t xml:space="preserve"> </w:t>
      </w:r>
      <w:r>
        <w:t>userdata</w:t>
      </w:r>
      <w:r w:rsidRPr="00EA1D52">
        <w:rPr>
          <w:lang w:val="ru-RU"/>
        </w:rPr>
        <w:t xml:space="preserve">: </w:t>
      </w:r>
      <w:r w:rsidRPr="003257B3">
        <w:rPr>
          <w:i/>
        </w:rPr>
        <w:t>Serializable</w:t>
      </w:r>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r w:rsidRPr="003257B3">
        <w:rPr>
          <w:b/>
          <w:i/>
          <w:lang w:val="en-US"/>
        </w:rPr>
        <w:t>userdata</w:t>
      </w:r>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r w:rsidRPr="003257B3">
        <w:rPr>
          <w:b/>
          <w:i/>
          <w:lang w:val="en-US"/>
        </w:rPr>
        <w:t>userdata</w:t>
      </w:r>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r w:rsidRPr="00EF259C">
        <w:t>временн</w:t>
      </w:r>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w:t>
      </w:r>
      <w:proofErr w:type="spellStart"/>
      <w:r>
        <w:t>TimeEvent</w:t>
      </w:r>
      <w:proofErr w:type="spellEnd"/>
      <w:r>
        <w:t xml:space="preserve">(t: </w:t>
      </w:r>
      <w:r w:rsidRPr="00EF259C">
        <w:rPr>
          <w:i/>
        </w:rPr>
        <w:t>Float</w:t>
      </w:r>
      <w:r>
        <w:t xml:space="preserve">, event: </w:t>
      </w:r>
      <w:proofErr w:type="spellStart"/>
      <w:r w:rsidRPr="00EF259C">
        <w:rPr>
          <w:i/>
        </w:rPr>
        <w:t>AgentEvent</w:t>
      </w:r>
      <w:proofErr w:type="spellEnd"/>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w:t>
      </w:r>
      <w:proofErr w:type="spellStart"/>
      <w:r>
        <w:t>TimeEvent</w:t>
      </w:r>
      <w:proofErr w:type="spellEnd"/>
      <w:r>
        <w:t>] {</w:t>
      </w:r>
    </w:p>
    <w:p w:rsidR="00EF259C" w:rsidRPr="00EF259C" w:rsidRDefault="00EF259C" w:rsidP="00EF259C">
      <w:pPr>
        <w:pStyle w:val="TrixCode"/>
      </w:pPr>
      <w:r>
        <w:t xml:space="preserve">  </w:t>
      </w:r>
      <w:proofErr w:type="spellStart"/>
      <w:proofErr w:type="gramStart"/>
      <w:r w:rsidRPr="00EF259C">
        <w:rPr>
          <w:b/>
        </w:rPr>
        <w:t>def</w:t>
      </w:r>
      <w:proofErr w:type="spellEnd"/>
      <w:proofErr w:type="gramEnd"/>
      <w:r>
        <w:t xml:space="preserve"> </w:t>
      </w:r>
      <w:proofErr w:type="spellStart"/>
      <w:r>
        <w:t>compareTo</w:t>
      </w:r>
      <w:proofErr w:type="spellEnd"/>
      <w:r>
        <w:t xml:space="preserve">(that: </w:t>
      </w:r>
      <w:proofErr w:type="spellStart"/>
      <w:r w:rsidRPr="00EF259C">
        <w:rPr>
          <w:i/>
        </w:rPr>
        <w:t>TimeEvent</w:t>
      </w:r>
      <w:proofErr w:type="spellEnd"/>
      <w:r>
        <w:t xml:space="preserve">): </w:t>
      </w:r>
      <w:proofErr w:type="spellStart"/>
      <w:r w:rsidRPr="00EF259C">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rsidR="00C00364" w:rsidRPr="00C00364">
        <w:tab/>
      </w:r>
      <w:r w:rsidR="00C00364" w:rsidRPr="00C00364">
        <w:tab/>
      </w:r>
      <w:r>
        <w:t>that.t)).</w:t>
      </w:r>
      <w:proofErr w:type="spellStart"/>
      <w:r>
        <w:t>asInstanceOf</w:t>
      </w:r>
      <w:proofErr w:type="spellEnd"/>
      <w:r>
        <w:t>[</w:t>
      </w:r>
      <w:proofErr w:type="spellStart"/>
      <w:r>
        <w:t>Int</w:t>
      </w:r>
      <w:proofErr w:type="spellEnd"/>
      <w:r>
        <w: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proofErr w:type="spellStart"/>
      <w:r w:rsidRPr="00EA1D52">
        <w:rPr>
          <w:i/>
          <w:lang w:val="en-US"/>
        </w:rPr>
        <w:t>TimeEvent</w:t>
      </w:r>
      <w:proofErr w:type="spellEnd"/>
      <w:r w:rsidRPr="00EA1D52">
        <w:t xml:space="preserve"> </w:t>
      </w:r>
      <w:r>
        <w:t xml:space="preserve">представляет собой событие, для которого определена </w:t>
      </w:r>
      <w:proofErr w:type="spellStart"/>
      <w:r>
        <w:t>временн</w:t>
      </w:r>
      <w:r>
        <w:rPr>
          <w:rFonts w:cs="Times New Roman"/>
        </w:rPr>
        <w:t>á</w:t>
      </w:r>
      <w:r>
        <w:t>я</w:t>
      </w:r>
      <w:proofErr w:type="spellEnd"/>
      <w:r>
        <w:t xml:space="preserve">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Serializable {</w:t>
      </w:r>
    </w:p>
    <w:p w:rsidR="00EA1D52" w:rsidRPr="002C6FD3" w:rsidRDefault="00EA1D52" w:rsidP="00EA1D52">
      <w:pPr>
        <w:pStyle w:val="TrixCode"/>
        <w:rPr>
          <w:lang w:val="ru-RU"/>
        </w:rPr>
      </w:pPr>
      <w:r>
        <w:t xml:space="preserve">  </w:t>
      </w:r>
      <w:proofErr w:type="spellStart"/>
      <w:proofErr w:type="gramStart"/>
      <w:r w:rsidRPr="00EA1D52">
        <w:rPr>
          <w:b/>
        </w:rPr>
        <w:t>val</w:t>
      </w:r>
      <w:proofErr w:type="spellEnd"/>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r>
        <w:rPr>
          <w:lang w:val="en-US"/>
        </w:rPr>
        <w:t>Akka</w:t>
      </w:r>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w:t>
      </w:r>
      <w:proofErr w:type="spellStart"/>
      <w:r>
        <w:t>BaseMessage</w:t>
      </w:r>
      <w:proofErr w:type="spellEnd"/>
      <w:r>
        <w:t xml:space="preserve"> </w:t>
      </w:r>
      <w:r w:rsidRPr="00EA1D52">
        <w:rPr>
          <w:b/>
        </w:rPr>
        <w:t>extends</w:t>
      </w:r>
      <w:r>
        <w:t xml:space="preserve"> Message </w:t>
      </w:r>
      <w:r w:rsidRPr="00EA1D52">
        <w:rPr>
          <w:b/>
        </w:rPr>
        <w:t>with</w:t>
      </w:r>
      <w:r>
        <w:t xml:space="preserve"> </w:t>
      </w:r>
      <w:r w:rsidR="00DF5608" w:rsidRPr="00DF5608">
        <w:tab/>
      </w:r>
      <w:r>
        <w:t>Comparable[</w:t>
      </w:r>
      <w:proofErr w:type="spellStart"/>
      <w:r>
        <w:t>BaseMessage</w:t>
      </w:r>
      <w:proofErr w:type="spellEnd"/>
      <w:r>
        <w:t>] {</w:t>
      </w:r>
    </w:p>
    <w:p w:rsidR="00EA1D52" w:rsidRDefault="00EA1D52" w:rsidP="00EA1D52">
      <w:pPr>
        <w:pStyle w:val="TrixCode"/>
      </w:pPr>
      <w:r>
        <w:t xml:space="preserve">  </w:t>
      </w:r>
      <w:proofErr w:type="gramStart"/>
      <w:r w:rsidRPr="00EA1D52">
        <w:rPr>
          <w:b/>
        </w:rPr>
        <w:t>val</w:t>
      </w:r>
      <w:proofErr w:type="gramEnd"/>
      <w:r>
        <w:t xml:space="preserve"> id = UUID.randomUUID.</w:t>
      </w:r>
      <w:r w:rsidRPr="00DF5608">
        <w:rPr>
          <w:i/>
        </w:rPr>
        <w:t>toString</w:t>
      </w:r>
    </w:p>
    <w:p w:rsidR="00EA1D52" w:rsidRDefault="00EA1D52" w:rsidP="00EA1D52">
      <w:pPr>
        <w:pStyle w:val="TrixCode"/>
      </w:pPr>
    </w:p>
    <w:p w:rsidR="00EA1D52" w:rsidRDefault="00EA1D52" w:rsidP="00EA1D52">
      <w:pPr>
        <w:pStyle w:val="TrixCode"/>
      </w:pPr>
      <w:r>
        <w:t xml:space="preserve">  </w:t>
      </w:r>
      <w:r w:rsidRPr="00EA1D52">
        <w:rPr>
          <w:b/>
        </w:rPr>
        <w:t>def</w:t>
      </w:r>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r w:rsidRPr="00EA1D52">
        <w:rPr>
          <w:b/>
        </w:rPr>
        <w:t>override def</w:t>
      </w:r>
      <w:r>
        <w:t xml:space="preserve"> equals(obj: </w:t>
      </w:r>
      <w:r w:rsidRPr="00EA1D52">
        <w:rPr>
          <w:i/>
        </w:rPr>
        <w:t>Any</w:t>
      </w:r>
      <w:r>
        <w:t xml:space="preserve">) = obj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r w:rsidRPr="00EA1D52">
        <w:rPr>
          <w:i/>
        </w:rPr>
        <w:t>BaseMessage</w:t>
      </w:r>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w:t>
      </w:r>
      <w:proofErr w:type="spellStart"/>
      <w:r>
        <w:t>compareTo</w:t>
      </w:r>
      <w:proofErr w:type="spellEnd"/>
      <w:r>
        <w:t xml:space="preserve">(that: </w:t>
      </w:r>
      <w:proofErr w:type="spellStart"/>
      <w:r w:rsidRPr="00EA1D52">
        <w:rPr>
          <w:i/>
        </w:rPr>
        <w:t>BaseMessage</w:t>
      </w:r>
      <w:proofErr w:type="spellEnd"/>
      <w:r>
        <w:t xml:space="preserve">): </w:t>
      </w:r>
      <w:proofErr w:type="spellStart"/>
      <w:r w:rsidRPr="00EA1D52">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t>that.t)).</w:t>
      </w:r>
      <w:proofErr w:type="spellStart"/>
      <w:r>
        <w:t>asInstanceOf</w:t>
      </w:r>
      <w:proofErr w:type="spellEnd"/>
      <w:r>
        <w:t>[</w:t>
      </w:r>
      <w:proofErr w:type="spellStart"/>
      <w:r w:rsidRPr="00EA1D52">
        <w:rPr>
          <w:i/>
        </w:rPr>
        <w:t>Int</w:t>
      </w:r>
      <w:proofErr w:type="spellEnd"/>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т информацию о временн</w:t>
      </w:r>
      <w:r>
        <w:rPr>
          <w:rFonts w:cs="Times New Roman"/>
        </w:rPr>
        <w:t>ó</w:t>
      </w:r>
      <w:r>
        <w:t>й метке события.</w:t>
      </w:r>
      <w:r w:rsidR="00047EE0">
        <w:t xml:space="preserve"> Сама временн</w:t>
      </w:r>
      <w:r w:rsidR="00047EE0">
        <w:rPr>
          <w:rFonts w:cs="Times New Roman"/>
        </w:rPr>
        <w:t>á</w:t>
      </w:r>
      <w:r w:rsidR="00047EE0">
        <w:t xml:space="preserve">я метка не определена (тело функции </w:t>
      </w:r>
      <w:r w:rsidR="00047EE0" w:rsidRPr="00047EE0">
        <w:rPr>
          <w:b/>
          <w:i/>
          <w:lang w:val="en-US"/>
        </w:rPr>
        <w:t>t</w:t>
      </w:r>
      <w:r w:rsidR="00047EE0" w:rsidRPr="00047EE0">
        <w:t xml:space="preserve"> </w:t>
      </w:r>
      <w:r w:rsidR="00047EE0">
        <w:t>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047EE0">
        <w:rPr>
          <w:b/>
          <w:i/>
          <w:lang w:val="en-US"/>
        </w:rPr>
        <w:t>id</w:t>
      </w:r>
      <w:r w:rsidRPr="00047EE0">
        <w:t xml:space="preserve">. </w:t>
      </w:r>
      <w:r>
        <w:t xml:space="preserve">Оно хранит в себе некоторый </w:t>
      </w:r>
      <w:r w:rsidRPr="00047EE0">
        <w:t>128</w:t>
      </w:r>
      <w:r>
        <w:t xml:space="preserve">-битный </w:t>
      </w:r>
      <w:r>
        <w:rPr>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r w:rsidRPr="00047EE0">
        <w:rPr>
          <w:i/>
          <w:lang w:val="en-US"/>
        </w:rPr>
        <w:t>IDentifier</w:t>
      </w:r>
      <w:r w:rsidRPr="00047EE0">
        <w:t xml:space="preserve"> – </w:t>
      </w:r>
      <w: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w:t>
      </w:r>
      <w:proofErr w:type="spellStart"/>
      <w:r>
        <w:t>EventMessage</w:t>
      </w:r>
      <w:proofErr w:type="spellEnd"/>
      <w:r>
        <w:t xml:space="preserve">(sender: </w:t>
      </w:r>
      <w:r w:rsidRPr="000929A7">
        <w:rPr>
          <w:i/>
        </w:rPr>
        <w:t>String</w:t>
      </w:r>
      <w:r>
        <w:t xml:space="preserve">, </w:t>
      </w:r>
      <w:proofErr w:type="spellStart"/>
      <w:r>
        <w:t>timeevent</w:t>
      </w:r>
      <w:proofErr w:type="spellEnd"/>
      <w:r>
        <w:t xml:space="preserve">: </w:t>
      </w:r>
      <w:proofErr w:type="spellStart"/>
      <w:r w:rsidRPr="000929A7">
        <w:rPr>
          <w:i/>
        </w:rPr>
        <w:t>TimeEvent</w:t>
      </w:r>
      <w:proofErr w:type="spellEnd"/>
      <w:r>
        <w:t xml:space="preserve">) extends </w:t>
      </w:r>
      <w:r w:rsidR="00C00364" w:rsidRPr="00C00364">
        <w:tab/>
      </w:r>
      <w:proofErr w:type="spellStart"/>
      <w:r w:rsidRPr="000929A7">
        <w:rPr>
          <w:i/>
        </w:rPr>
        <w:t>BaseMessage</w:t>
      </w:r>
      <w:proofErr w:type="spellEnd"/>
      <w:r>
        <w:t xml:space="preserve"> {</w:t>
      </w:r>
    </w:p>
    <w:p w:rsidR="000929A7" w:rsidRPr="00822C45" w:rsidRDefault="000929A7" w:rsidP="000929A7">
      <w:pPr>
        <w:pStyle w:val="TrixCode"/>
        <w:rPr>
          <w:lang w:val="ru-RU"/>
        </w:rPr>
      </w:pPr>
      <w:r>
        <w:t xml:space="preserve">  </w:t>
      </w:r>
      <w:proofErr w:type="spellStart"/>
      <w:proofErr w:type="gramStart"/>
      <w:r w:rsidRPr="000929A7">
        <w:rPr>
          <w:b/>
        </w:rPr>
        <w:t>def</w:t>
      </w:r>
      <w:proofErr w:type="spellEnd"/>
      <w:proofErr w:type="gramEnd"/>
      <w:r w:rsidRPr="00822C45">
        <w:rPr>
          <w:lang w:val="ru-RU"/>
        </w:rPr>
        <w:t xml:space="preserve"> </w:t>
      </w:r>
      <w:r>
        <w:t>t</w:t>
      </w:r>
      <w:r w:rsidRPr="00822C45">
        <w:rPr>
          <w:lang w:val="ru-RU"/>
        </w:rPr>
        <w:t xml:space="preserve"> = </w:t>
      </w:r>
      <w:proofErr w:type="spellStart"/>
      <w:r>
        <w:t>timeevent</w:t>
      </w:r>
      <w:proofErr w:type="spellEnd"/>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Данный класс расширяет базовое сообщение. Это самый главный и самый часто используемый класс сообщений. В области распределённого моделирования – это сообщение, которое несёт в себе информацию о событии. В предыдущих главах было отмечено, что теоретически сообщения и события являются синонимами.</w:t>
      </w:r>
    </w:p>
    <w:p w:rsidR="000929A7" w:rsidRDefault="00D134D6" w:rsidP="00A56EE3">
      <w:pPr>
        <w:pStyle w:val="TrixMain"/>
      </w:pPr>
      <w:r>
        <w:t>Н</w:t>
      </w:r>
      <w:r w:rsidR="000929A7">
        <w:t>есмотря на тот факт, что мы имеем дело с кейс-классом, равенство аргументов не приведёт к равенству экземпляров.</w:t>
      </w:r>
      <w:r>
        <w:t xml:space="preserve"> Это связано с тем, что базовое </w:t>
      </w:r>
      <w:r>
        <w:lastRenderedPageBreak/>
        <w:t>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r w:rsidRPr="00D134D6">
        <w:t>Антисообщение</w:t>
      </w:r>
    </w:p>
    <w:p w:rsidR="00D134D6" w:rsidRDefault="00D134D6" w:rsidP="00D134D6">
      <w:pPr>
        <w:pStyle w:val="TrixCode"/>
      </w:pPr>
      <w:proofErr w:type="gramStart"/>
      <w:r w:rsidRPr="00D134D6">
        <w:rPr>
          <w:b/>
        </w:rPr>
        <w:t>case</w:t>
      </w:r>
      <w:proofErr w:type="gramEnd"/>
      <w:r w:rsidRPr="00D134D6">
        <w:rPr>
          <w:b/>
        </w:rPr>
        <w:t xml:space="preserve"> class</w:t>
      </w:r>
      <w:r>
        <w:t xml:space="preserve"> </w:t>
      </w:r>
      <w:proofErr w:type="spellStart"/>
      <w:r>
        <w:t>AntiMessage</w:t>
      </w:r>
      <w:proofErr w:type="spellEnd"/>
      <w:r>
        <w:t xml:space="preserve">(sender: </w:t>
      </w:r>
      <w:r w:rsidRPr="00D134D6">
        <w:rPr>
          <w:i/>
        </w:rPr>
        <w:t>String</w:t>
      </w:r>
      <w:r>
        <w:t xml:space="preserve">, </w:t>
      </w:r>
      <w:proofErr w:type="spellStart"/>
      <w:r>
        <w:t>eventMessage</w:t>
      </w:r>
      <w:proofErr w:type="spellEnd"/>
      <w:r>
        <w:t xml:space="preserve">: </w:t>
      </w:r>
      <w:proofErr w:type="spellStart"/>
      <w:r w:rsidRPr="00D134D6">
        <w:rPr>
          <w:i/>
        </w:rPr>
        <w:t>EventMessage</w:t>
      </w:r>
      <w:proofErr w:type="spellEnd"/>
      <w:r>
        <w:t xml:space="preserve">) </w:t>
      </w:r>
      <w:r w:rsidR="00C00364" w:rsidRPr="00C00364">
        <w:tab/>
      </w:r>
      <w:r w:rsidR="00C00364" w:rsidRPr="00C00364">
        <w:tab/>
      </w:r>
      <w:r w:rsidR="00C00364" w:rsidRPr="00C00364">
        <w:tab/>
      </w:r>
      <w:r w:rsidRPr="00C00364">
        <w:rPr>
          <w:b/>
        </w:rPr>
        <w:t>extends</w:t>
      </w:r>
      <w:r>
        <w:t xml:space="preserve"> </w:t>
      </w:r>
      <w:proofErr w:type="spellStart"/>
      <w:r w:rsidRPr="00D134D6">
        <w:rPr>
          <w:i/>
        </w:rPr>
        <w:t>BaseMessage</w:t>
      </w:r>
      <w:proofErr w:type="spellEnd"/>
      <w:r>
        <w:t xml:space="preserve"> {</w:t>
      </w:r>
    </w:p>
    <w:p w:rsidR="00D134D6" w:rsidRDefault="00D134D6" w:rsidP="00D134D6">
      <w:pPr>
        <w:pStyle w:val="TrixCode"/>
      </w:pPr>
      <w:r>
        <w:t xml:space="preserve">  </w:t>
      </w:r>
      <w:r w:rsidRPr="00D134D6">
        <w:rPr>
          <w:b/>
        </w:rPr>
        <w:t>override val</w:t>
      </w:r>
      <w:r>
        <w:t xml:space="preserve"> id = eventMessage.id</w:t>
      </w:r>
    </w:p>
    <w:p w:rsidR="00D134D6" w:rsidRDefault="00D134D6" w:rsidP="00D134D6">
      <w:pPr>
        <w:pStyle w:val="TrixCode"/>
      </w:pPr>
      <w:r>
        <w:t xml:space="preserve">  </w:t>
      </w:r>
      <w:r w:rsidRPr="00D134D6">
        <w:rPr>
          <w:b/>
        </w:rPr>
        <w:t>def</w:t>
      </w:r>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антисообщение,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StartMessage </w:t>
      </w:r>
      <w:r w:rsidRPr="00F84D82">
        <w:rPr>
          <w:b/>
        </w:rPr>
        <w:t>extends</w:t>
      </w:r>
      <w:r>
        <w:t xml:space="preserve"> Message {</w:t>
      </w:r>
    </w:p>
    <w:p w:rsidR="00F84D82" w:rsidRPr="001618A1" w:rsidRDefault="00F84D82" w:rsidP="00F84D82">
      <w:pPr>
        <w:pStyle w:val="TrixCode"/>
      </w:pPr>
      <w:r>
        <w:t xml:space="preserve">  </w:t>
      </w:r>
      <w:proofErr w:type="spellStart"/>
      <w:proofErr w:type="gramStart"/>
      <w:r w:rsidRPr="00F84D82">
        <w:rPr>
          <w:b/>
        </w:rPr>
        <w:t>val</w:t>
      </w:r>
      <w:proofErr w:type="spellEnd"/>
      <w:proofErr w:type="gramEnd"/>
      <w:r w:rsidRPr="001618A1">
        <w:t xml:space="preserve"> </w:t>
      </w:r>
      <w:r>
        <w:t>sender</w:t>
      </w:r>
      <w:r w:rsidRPr="001618A1">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StopMessag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w:t>
      </w:r>
      <w:proofErr w:type="spellStart"/>
      <w:r w:rsidRPr="00671FF1">
        <w:t>StatResponse</w:t>
      </w:r>
      <w:proofErr w:type="spellEnd"/>
      <w:r w:rsidRPr="00671FF1">
        <w:t xml:space="preserv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lastRenderedPageBreak/>
        <w:t xml:space="preserve">Сообщения </w:t>
      </w:r>
      <w:proofErr w:type="spellStart"/>
      <w:r w:rsidRPr="00FF0C36">
        <w:rPr>
          <w:i/>
          <w:lang w:val="en-US"/>
        </w:rPr>
        <w:t>StatResponse</w:t>
      </w:r>
      <w:proofErr w:type="spellEnd"/>
      <w:r>
        <w:t xml:space="preserve">, по принятому соглашению, высылают диспетчеру информацию со статистикой, накопленной информационными процедурами, </w:t>
      </w:r>
      <w:r w:rsidR="00FF0C36">
        <w:t xml:space="preserve">в ответ на сообщение </w:t>
      </w:r>
      <w:proofErr w:type="spellStart"/>
      <w:r w:rsidR="00FF0C36" w:rsidRPr="00FF0C36">
        <w:rPr>
          <w:i/>
          <w:lang w:val="en-US"/>
        </w:rPr>
        <w:t>StopMessage</w:t>
      </w:r>
      <w:proofErr w:type="spellEnd"/>
      <w:r w:rsidR="00FF0C36" w:rsidRPr="00FF0C36">
        <w:t xml:space="preserve">. </w:t>
      </w:r>
      <w:r w:rsidR="00FF0C36">
        <w:t>Иными словами</w:t>
      </w:r>
      <w:r w:rsidR="00FF0C36" w:rsidRPr="00FF0C36">
        <w:t>,</w:t>
      </w:r>
      <w:r w:rsidR="00FF0C36">
        <w:t xml:space="preserve"> логический процесс получает сообщение </w:t>
      </w:r>
      <w:r w:rsidR="00FF0C36" w:rsidRPr="00FF0C36">
        <w:rPr>
          <w:i/>
          <w:lang w:val="en-US"/>
        </w:rPr>
        <w:t>StopMessage</w:t>
      </w:r>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LockRequest(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Pr>
          <w:lang w:val="en-US"/>
        </w:rPr>
        <w:t>deadlocks</w:t>
      </w:r>
      <w:r>
        <w:t xml:space="preserve">). Поэтому он высылает сообщение </w:t>
      </w:r>
      <w:r w:rsidRPr="00EE3DAE">
        <w:rPr>
          <w:i/>
          <w:lang w:val="en-US"/>
        </w:rPr>
        <w:t>LockRequest</w:t>
      </w:r>
      <w:r w:rsidRPr="00EE3DAE">
        <w:t xml:space="preserve">. </w:t>
      </w:r>
      <w:r>
        <w:t xml:space="preserve">Если вдруг вернётся ответ в виде сообщения </w:t>
      </w:r>
      <w:r w:rsidRPr="00EE3DAE">
        <w:rPr>
          <w:i/>
          <w:lang w:val="en-US"/>
        </w:rPr>
        <w:t>LockResponse</w:t>
      </w:r>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LockRespons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r w:rsidRPr="00EE3DAE">
        <w:rPr>
          <w:i/>
          <w:lang w:val="en-US"/>
        </w:rPr>
        <w:t>LockRequest</w:t>
      </w:r>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TimeRequest(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r w:rsidRPr="00F90270">
        <w:rPr>
          <w:b/>
        </w:rPr>
        <w:t>case class</w:t>
      </w:r>
      <w:r>
        <w:t xml:space="preserve"> TimeRespons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4" w:name="_Toc359366336"/>
      <w:r>
        <w:t>Многослойная архитектура абстрактного симулятора</w:t>
      </w:r>
      <w:bookmarkEnd w:id="44"/>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5A1320">
        <w:t xml:space="preserve">рис. </w:t>
      </w:r>
      <w:r w:rsidR="005A1320">
        <w:rPr>
          <w:noProof/>
        </w:rPr>
        <w:t>12</w:t>
      </w:r>
      <w:r w:rsidR="005A1320">
        <w:fldChar w:fldCharType="end"/>
      </w:r>
      <w:r>
        <w:t>.</w:t>
      </w:r>
    </w:p>
    <w:p w:rsidR="005A1320" w:rsidRDefault="005A1320" w:rsidP="005A1320">
      <w:pPr>
        <w:pStyle w:val="TrixPicture"/>
        <w:keepNext/>
      </w:pPr>
      <w:r>
        <w:lastRenderedPageBreak/>
        <w:drawing>
          <wp:inline distT="0" distB="0" distL="0" distR="0" wp14:anchorId="0E2ED6D1" wp14:editId="35F3D22A">
            <wp:extent cx="3143250" cy="2895600"/>
            <wp:effectExtent l="57150" t="57150" r="57150" b="571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5" w:name="_Ref359062352"/>
      <w:r>
        <w:t xml:space="preserve">Рис. </w:t>
      </w:r>
      <w:fldSimple w:instr=" SEQ Рис. \* ARABIC ">
        <w:r w:rsidR="005F136E">
          <w:rPr>
            <w:noProof/>
          </w:rPr>
          <w:t>15</w:t>
        </w:r>
      </w:fldSimple>
      <w:bookmarkEnd w:id="45"/>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и не иерархическ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 </w:t>
      </w:r>
      <w:r w:rsidR="00A63DFD">
        <w:t>модуля</w:t>
      </w:r>
      <w:r>
        <w:t>.</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w:t>
      </w:r>
      <w:proofErr w:type="spellStart"/>
      <w:r w:rsidR="0074545E" w:rsidRPr="0074545E">
        <w:t>Simulator</w:t>
      </w:r>
      <w:proofErr w:type="spellEnd"/>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5A1320">
        <w:t>рис. </w:t>
      </w:r>
      <w:r w:rsidR="005A1320">
        <w:rPr>
          <w:noProof/>
        </w:rPr>
        <w:t>13</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65D25E9C" wp14:editId="52848034">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6" w:name="_Ref359062534"/>
      <w:r>
        <w:t xml:space="preserve">Рис. </w:t>
      </w:r>
      <w:fldSimple w:instr=" SEQ Рис. \* ARABIC ">
        <w:r w:rsidR="005F136E">
          <w:rPr>
            <w:noProof/>
          </w:rPr>
          <w:t>16</w:t>
        </w:r>
      </w:fldSimple>
      <w:bookmarkEnd w:id="46"/>
      <w:r>
        <w:t xml:space="preserve">. Структура </w:t>
      </w:r>
      <w:proofErr w:type="spellStart"/>
      <w:r>
        <w:t>трейта</w:t>
      </w:r>
      <w:proofErr w:type="spellEnd"/>
      <w:r>
        <w:t xml:space="preserve"> </w:t>
      </w:r>
      <w:r>
        <w:rPr>
          <w:lang w:val="en-US"/>
        </w:rPr>
        <w:t>Simulator</w:t>
      </w:r>
    </w:p>
    <w:p w:rsidR="0074545E" w:rsidRDefault="0074545E" w:rsidP="00A56EE3">
      <w:pPr>
        <w:pStyle w:val="TrixMain"/>
      </w:pPr>
      <w:r>
        <w:lastRenderedPageBreak/>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gramStart"/>
      <w:r w:rsidRPr="00DF5608">
        <w:rPr>
          <w:i/>
          <w:lang w:val="en-US"/>
        </w:rPr>
        <w:t>startModelling</w:t>
      </w:r>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proofErr w:type="spellStart"/>
      <w:r w:rsidRPr="008B0231">
        <w:rPr>
          <w:i/>
          <w:lang w:val="en-US"/>
        </w:rPr>
        <w:t>startModelling</w:t>
      </w:r>
      <w:proofErr w:type="spellEnd"/>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r w:rsidRPr="005A7672">
        <w:rPr>
          <w:i/>
          <w:lang w:val="en-US"/>
        </w:rPr>
        <w:t>startModelling</w:t>
      </w:r>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r w:rsidRPr="005A7672">
        <w:rPr>
          <w:i/>
          <w:lang w:val="en-US"/>
        </w:rPr>
        <w:t>getTime</w:t>
      </w:r>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r w:rsidRPr="005A7672">
        <w:rPr>
          <w:i/>
          <w:lang w:val="en-US"/>
        </w:rPr>
        <w:t>getState</w:t>
      </w:r>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r w:rsidRPr="005A7672">
        <w:rPr>
          <w:i/>
          <w:lang w:val="en-US"/>
        </w:rPr>
        <w:t>commitEvent</w:t>
      </w:r>
      <w:r w:rsidRPr="005A7672">
        <w:rPr>
          <w:i/>
        </w:rPr>
        <w:t xml:space="preserve">: </w:t>
      </w:r>
      <w:r w:rsidRPr="005A7672">
        <w:rPr>
          <w:i/>
          <w:lang w:val="en-US"/>
        </w:rPr>
        <w:t>TimeEvent</w:t>
      </w:r>
      <w:r w:rsidRPr="005A7672">
        <w:rPr>
          <w:i/>
        </w:rPr>
        <w:t xml:space="preserve"> =&gt; ()</w:t>
      </w:r>
      <w:r w:rsidRPr="005A7672">
        <w:t xml:space="preserve"> – </w:t>
      </w:r>
      <w:r>
        <w:t>самая главная функция, суть ко</w:t>
      </w:r>
      <w:r w:rsidR="006C2E07">
        <w:t>торой –продвинуть время вперёд</w:t>
      </w:r>
      <w:r w:rsidR="006C2E07" w:rsidRPr="006C2E07">
        <w:t>;</w:t>
      </w:r>
    </w:p>
    <w:p w:rsidR="005A7672" w:rsidRDefault="005A7672" w:rsidP="005A7672">
      <w:pPr>
        <w:pStyle w:val="TrixMain"/>
        <w:numPr>
          <w:ilvl w:val="0"/>
          <w:numId w:val="27"/>
        </w:numPr>
      </w:pPr>
      <w:r w:rsidRPr="005A7672">
        <w:rPr>
          <w:i/>
          <w:lang w:val="en-US"/>
        </w:rPr>
        <w:t>onReceive</w:t>
      </w:r>
      <w:r w:rsidRPr="005A7672">
        <w:rPr>
          <w:i/>
        </w:rPr>
        <w:t xml:space="preserve">: </w:t>
      </w:r>
      <w:r w:rsidRPr="005A7672">
        <w:rPr>
          <w:i/>
          <w:lang w:val="en-US"/>
        </w:rPr>
        <w:t>PartialFunction</w:t>
      </w:r>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r w:rsidRPr="005A7672">
        <w:rPr>
          <w:i/>
          <w:lang w:val="en-US"/>
        </w:rPr>
        <w:t>sendMessage</w:t>
      </w:r>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r w:rsidRPr="005A7672">
        <w:rPr>
          <w:i/>
          <w:lang w:val="en-US"/>
        </w:rPr>
        <w:t>sendMessageToAll</w:t>
      </w:r>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r w:rsidRPr="005A7672">
        <w:rPr>
          <w:i/>
          <w:lang w:val="en-US"/>
        </w:rPr>
        <w:t>setStateAndTime</w:t>
      </w:r>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 </w:t>
      </w:r>
      <w:r>
        <w:t>закрытая для пользователя 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r w:rsidR="006C304A" w:rsidRPr="006C304A">
        <w:rPr>
          <w:i/>
          <w:lang w:val="en-US"/>
        </w:rPr>
        <w:t>getState</w:t>
      </w:r>
      <w:r w:rsidR="006C304A" w:rsidRPr="006C304A">
        <w:t xml:space="preserve"> </w:t>
      </w:r>
      <w:r w:rsidR="006C304A">
        <w:t>и</w:t>
      </w:r>
      <w:r w:rsidR="000C6DCF">
        <w:t xml:space="preserve"> </w:t>
      </w:r>
      <w:r w:rsidR="000C6DCF" w:rsidRPr="000C6DCF">
        <w:rPr>
          <w:i/>
          <w:lang w:val="en-US"/>
        </w:rPr>
        <w:t>commitEvent</w:t>
      </w:r>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9A7CD4">
        <w:t xml:space="preserve">рис. </w:t>
      </w:r>
      <w:r w:rsidR="009A7CD4">
        <w:rPr>
          <w:noProof/>
        </w:rPr>
        <w:t>14</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proofErr w:type="spellStart"/>
      <w:r w:rsidRPr="00951E19">
        <w:rPr>
          <w:i/>
        </w:rPr>
        <w:t>Serializable</w:t>
      </w:r>
      <w:proofErr w:type="spellEnd"/>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40373C8F" wp14:editId="221B027B">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9A7CD4" w:rsidRDefault="005A1320" w:rsidP="005A1320">
      <w:pPr>
        <w:pStyle w:val="af"/>
        <w:jc w:val="center"/>
        <w:rPr>
          <w:lang w:val="en-US"/>
        </w:rPr>
      </w:pPr>
      <w:bookmarkStart w:id="47" w:name="_Ref359062730"/>
      <w:r>
        <w:t xml:space="preserve">Рис. </w:t>
      </w:r>
      <w:fldSimple w:instr=" SEQ Рис. \* ARABIC ">
        <w:r w:rsidR="005F136E">
          <w:rPr>
            <w:noProof/>
          </w:rPr>
          <w:t>17</w:t>
        </w:r>
      </w:fldSimple>
      <w:bookmarkEnd w:id="47"/>
      <w:r w:rsidR="009A7CD4">
        <w:t xml:space="preserve">. Структура </w:t>
      </w:r>
      <w:proofErr w:type="spellStart"/>
      <w:r w:rsidR="009A7CD4">
        <w:t>трейта</w:t>
      </w:r>
      <w:proofErr w:type="spellEnd"/>
      <w:r w:rsidR="009A7CD4">
        <w:t xml:space="preserve"> </w:t>
      </w:r>
      <w:r w:rsidR="009A7CD4">
        <w:rPr>
          <w:lang w:val="en-US"/>
        </w:rPr>
        <w:t>Communicator</w:t>
      </w:r>
    </w:p>
    <w:p w:rsidR="00976AFB" w:rsidRDefault="00976AFB" w:rsidP="00A56EE3">
      <w:pPr>
        <w:pStyle w:val="TrixMain"/>
      </w:pPr>
      <w:r>
        <w:t xml:space="preserve">Трейт содержит одну абстрактную функцию – </w:t>
      </w:r>
      <w:proofErr w:type="spellStart"/>
      <w:r w:rsidRPr="00976AFB">
        <w:rPr>
          <w:i/>
          <w:lang w:val="en-US"/>
        </w:rPr>
        <w:t>onReceive</w:t>
      </w:r>
      <w:proofErr w:type="spellEnd"/>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 xml:space="preserve">который наследует от актора. Ниже перечислены члены </w:t>
      </w:r>
      <w:proofErr w:type="spellStart"/>
      <w:r>
        <w:t>трейта</w:t>
      </w:r>
      <w:proofErr w:type="spellEnd"/>
      <w:r>
        <w:t>:</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conf</w:t>
      </w:r>
      <w:proofErr w:type="spellEnd"/>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systemname</w:t>
      </w:r>
      <w:proofErr w:type="spellEnd"/>
      <w:r w:rsidRPr="00976AFB">
        <w:t xml:space="preserve"> – </w:t>
      </w:r>
      <w:r>
        <w:t xml:space="preserve">имя акторской системы (извлекается из объекта </w:t>
      </w:r>
      <w:proofErr w:type="spellStart"/>
      <w:r w:rsidRPr="00DC2C2D">
        <w:rPr>
          <w:i/>
          <w:lang w:val="en-US"/>
        </w:rPr>
        <w:t>conf</w:t>
      </w:r>
      <w:proofErr w:type="spellEnd"/>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actorAddresses</w:t>
      </w:r>
      <w:proofErr w:type="spellEnd"/>
      <w:r w:rsidRPr="00976AFB">
        <w:t xml:space="preserve"> – </w:t>
      </w:r>
      <w:r>
        <w:t>адреса всех соседей</w:t>
      </w:r>
      <w:r w:rsidRPr="00976AFB">
        <w:t xml:space="preserve"> (</w:t>
      </w:r>
      <w:r>
        <w:t xml:space="preserve">извлекается из объекта </w:t>
      </w:r>
      <w:proofErr w:type="spellStart"/>
      <w:r w:rsidRPr="00DC2C2D">
        <w:rPr>
          <w:i/>
          <w:lang w:val="en-US"/>
        </w:rPr>
        <w:t>conf</w:t>
      </w:r>
      <w:proofErr w:type="spellEnd"/>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 xml:space="preserve">объект, представляющий собой </w:t>
      </w:r>
      <w:proofErr w:type="spellStart"/>
      <w:r>
        <w:t>акторскую</w:t>
      </w:r>
      <w:proofErr w:type="spellEnd"/>
      <w:r>
        <w:t xml:space="preserve"> систему</w:t>
      </w:r>
      <w:r w:rsidR="00B5131A">
        <w:t>;</w:t>
      </w:r>
    </w:p>
    <w:p w:rsidR="00DC2C2D" w:rsidRPr="00DC2C2D" w:rsidRDefault="00DC2C2D" w:rsidP="00DC2C2D">
      <w:pPr>
        <w:pStyle w:val="TrixMain"/>
        <w:numPr>
          <w:ilvl w:val="0"/>
          <w:numId w:val="29"/>
        </w:numPr>
        <w:rPr>
          <w:lang w:val="en-US"/>
        </w:rPr>
      </w:pPr>
      <w:proofErr w:type="spellStart"/>
      <w:r w:rsidRPr="00DC2C2D">
        <w:rPr>
          <w:i/>
          <w:lang w:val="en-US"/>
        </w:rPr>
        <w:t>actorname</w:t>
      </w:r>
      <w:proofErr w:type="spellEnd"/>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proofErr w:type="spellStart"/>
      <w:r w:rsidRPr="00DC2C2D">
        <w:rPr>
          <w:i/>
          <w:lang w:val="en-US"/>
        </w:rPr>
        <w:t>actornames</w:t>
      </w:r>
      <w:proofErr w:type="spellEnd"/>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spellStart"/>
      <w:proofErr w:type="gramStart"/>
      <w:r>
        <w:rPr>
          <w:lang w:val="en-US"/>
        </w:rPr>
        <w:lastRenderedPageBreak/>
        <w:t>o</w:t>
      </w:r>
      <w:r w:rsidRPr="00DC2C2D">
        <w:rPr>
          <w:i/>
          <w:lang w:val="en-US"/>
        </w:rPr>
        <w:t>nReceive</w:t>
      </w:r>
      <w:proofErr w:type="spellEnd"/>
      <w:proofErr w:type="gramEnd"/>
      <w:r w:rsidRPr="00DC2C2D">
        <w:rPr>
          <w:i/>
        </w:rPr>
        <w:t xml:space="preserve">: </w:t>
      </w:r>
      <w:proofErr w:type="spellStart"/>
      <w:r w:rsidRPr="00DC2C2D">
        <w:rPr>
          <w:i/>
          <w:lang w:val="en-US"/>
        </w:rPr>
        <w:t>PartialFunction</w:t>
      </w:r>
      <w:proofErr w:type="spellEnd"/>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w:t>
      </w:r>
      <w:proofErr w:type="spellStart"/>
      <w:r w:rsidR="00DC2C2D">
        <w:t>трейт</w:t>
      </w:r>
      <w:proofErr w:type="spellEnd"/>
      <w:r w:rsidR="00DC2C2D">
        <w:t xml:space="preserve"> в пользовательском коде не используется. За отправку сообщений отвечают описанные выше функции </w:t>
      </w:r>
      <w:proofErr w:type="spellStart"/>
      <w:r w:rsidR="00DC2C2D" w:rsidRPr="00DC2C2D">
        <w:rPr>
          <w:i/>
          <w:lang w:val="en-US"/>
        </w:rPr>
        <w:t>sendMessage</w:t>
      </w:r>
      <w:proofErr w:type="spellEnd"/>
      <w:r w:rsidR="00DC2C2D" w:rsidRPr="00DC2C2D">
        <w:t xml:space="preserve"> </w:t>
      </w:r>
      <w:r w:rsidR="00DC2C2D">
        <w:t xml:space="preserve">и </w:t>
      </w:r>
      <w:proofErr w:type="spellStart"/>
      <w:r w:rsidR="00DC2C2D" w:rsidRPr="00DC2C2D">
        <w:rPr>
          <w:i/>
          <w:lang w:val="en-US"/>
        </w:rPr>
        <w:t>sendMessageToAll</w:t>
      </w:r>
      <w:proofErr w:type="spellEnd"/>
      <w:r w:rsidR="00DC2C2D" w:rsidRPr="00DC2C2D">
        <w:t xml:space="preserve">, </w:t>
      </w:r>
      <w:r w:rsidR="00DC2C2D">
        <w:t xml:space="preserve">а за приём – другие </w:t>
      </w:r>
      <w:proofErr w:type="spellStart"/>
      <w:r w:rsidR="00DC2C2D">
        <w:t>трейты</w:t>
      </w:r>
      <w:proofErr w:type="spellEnd"/>
      <w:r w:rsidR="00DC2C2D">
        <w:t>, которые будут описаны в последующих разделах.</w:t>
      </w:r>
    </w:p>
    <w:p w:rsidR="00DC2C2D" w:rsidRPr="00951E19" w:rsidRDefault="00951E19" w:rsidP="00951E19">
      <w:pPr>
        <w:pStyle w:val="TrixHeader3"/>
      </w:pPr>
      <w:r>
        <w:t xml:space="preserve">Трейт </w:t>
      </w:r>
      <w:proofErr w:type="spellStart"/>
      <w:r>
        <w:rPr>
          <w:lang w:val="en-US"/>
        </w:rPr>
        <w:t>OptimisticSynchronizator</w:t>
      </w:r>
      <w:proofErr w:type="spellEnd"/>
      <w:r w:rsidRPr="00951E19">
        <w:t xml:space="preserve"> </w:t>
      </w:r>
    </w:p>
    <w:p w:rsidR="00DC2C2D" w:rsidRDefault="009A7CD4" w:rsidP="00A56EE3">
      <w:pPr>
        <w:pStyle w:val="TrixMain"/>
      </w:pPr>
      <w:proofErr w:type="spellStart"/>
      <w:r w:rsidRPr="009A7CD4">
        <w:rPr>
          <w:i/>
        </w:rPr>
        <w:t>OptimisticSynchronizator</w:t>
      </w:r>
      <w:proofErr w:type="spellEnd"/>
      <w:r w:rsidRPr="009A7CD4">
        <w:t xml:space="preserve"> (</w:t>
      </w:r>
      <w:r>
        <w:fldChar w:fldCharType="begin"/>
      </w:r>
      <w:r>
        <w:instrText xml:space="preserve"> REF  _Ref359062822 \* Lower \h </w:instrText>
      </w:r>
      <w:r>
        <w:fldChar w:fldCharType="separate"/>
      </w:r>
      <w:r>
        <w:t xml:space="preserve">рис. </w:t>
      </w:r>
      <w:r>
        <w:rPr>
          <w:noProof/>
        </w:rPr>
        <w:t>15</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Pr>
          <w:lang w:val="en-US"/>
        </w:rPr>
        <w:t>Time</w:t>
      </w:r>
      <w:r w:rsidR="00951E19" w:rsidRPr="00951E19">
        <w:t xml:space="preserve"> </w:t>
      </w:r>
      <w:r w:rsidR="00951E19">
        <w:rPr>
          <w:lang w:val="en-US"/>
        </w:rPr>
        <w:t>Warp</w:t>
      </w:r>
      <w:r w:rsidR="00951E19">
        <w:t xml:space="preserve">. Любопытно отметить, что </w:t>
      </w:r>
      <w:r w:rsidR="00B5131A">
        <w:t>с</w:t>
      </w:r>
      <w:r w:rsidR="00951E19">
        <w:t xml:space="preserve">имулятор можно оснастить таким мощным инструментом, всего лишь подмешав этот </w:t>
      </w:r>
      <w:proofErr w:type="spellStart"/>
      <w:r w:rsidR="00951E19">
        <w:t>трейт</w:t>
      </w:r>
      <w:proofErr w:type="spellEnd"/>
      <w:r w:rsidR="00951E19">
        <w:t>:</w:t>
      </w:r>
    </w:p>
    <w:p w:rsidR="00951E19" w:rsidRPr="00951E19" w:rsidRDefault="00951E19" w:rsidP="00951E19">
      <w:pPr>
        <w:pStyle w:val="TrixCode"/>
      </w:pPr>
      <w:proofErr w:type="gramStart"/>
      <w:r w:rsidRPr="00951E19">
        <w:rPr>
          <w:b/>
        </w:rPr>
        <w:t>trait</w:t>
      </w:r>
      <w:proofErr w:type="gramEnd"/>
      <w:r w:rsidRPr="00951E19">
        <w:t xml:space="preserve"> Simulator[T &lt;: </w:t>
      </w:r>
      <w:proofErr w:type="spellStart"/>
      <w:r w:rsidRPr="00951E19">
        <w:rPr>
          <w:i/>
        </w:rPr>
        <w:t>Serializable</w:t>
      </w:r>
      <w:proofErr w:type="spellEnd"/>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proofErr w:type="spellStart"/>
      <w:r w:rsidRPr="00951E19">
        <w:t>OptimisticSynchronizator</w:t>
      </w:r>
      <w:proofErr w:type="spellEnd"/>
      <w:r w:rsidRPr="00951E19">
        <w:t>[T]</w:t>
      </w:r>
    </w:p>
    <w:p w:rsidR="009A7CD4" w:rsidRDefault="00774A18" w:rsidP="009A7CD4">
      <w:pPr>
        <w:pStyle w:val="TrixPicture"/>
      </w:pPr>
      <w:r>
        <w:drawing>
          <wp:inline distT="0" distB="0" distL="0" distR="0" wp14:anchorId="013AFBEF" wp14:editId="4EDFABBB">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8" w:name="_Ref359062822"/>
      <w:r>
        <w:t xml:space="preserve">Рис. </w:t>
      </w:r>
      <w:fldSimple w:instr=" SEQ Рис. \* ARABIC ">
        <w:r w:rsidR="005F136E">
          <w:rPr>
            <w:noProof/>
          </w:rPr>
          <w:t>18</w:t>
        </w:r>
      </w:fldSimple>
      <w:bookmarkEnd w:id="48"/>
      <w:r w:rsidRPr="009A7CD4">
        <w:t xml:space="preserve">. </w:t>
      </w:r>
      <w:r>
        <w:t xml:space="preserve">Структура </w:t>
      </w:r>
      <w:proofErr w:type="spellStart"/>
      <w:r>
        <w:t>трейта</w:t>
      </w:r>
      <w:proofErr w:type="spellEnd"/>
      <w:r>
        <w:t xml:space="preserve"> </w:t>
      </w:r>
      <w:proofErr w:type="spellStart"/>
      <w:r>
        <w:rPr>
          <w:lang w:val="en-US"/>
        </w:rPr>
        <w:t>OptimisticSynchronizator</w:t>
      </w:r>
      <w:proofErr w:type="spellEnd"/>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state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TimeEvent</w:t>
      </w:r>
      <w:proofErr w:type="spellEnd"/>
      <w:r w:rsidRPr="00774A18">
        <w:rPr>
          <w:i/>
        </w:rPr>
        <w:t xml:space="preserve"> -&gt; </w:t>
      </w:r>
      <w:r w:rsidRPr="00774A18">
        <w:rPr>
          <w:i/>
          <w:lang w:val="en-US"/>
        </w:rPr>
        <w:t>Array</w:t>
      </w:r>
      <w:r w:rsidR="00DD0FB3" w:rsidRPr="00DD0FB3">
        <w:rPr>
          <w:i/>
        </w:rPr>
        <w:t>[</w:t>
      </w:r>
      <w:r w:rsidR="00DD0FB3">
        <w:rPr>
          <w:i/>
          <w:lang w:val="en-US"/>
        </w:rPr>
        <w:t>Byte</w:t>
      </w:r>
      <w:r w:rsidRPr="00774A18">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msg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EventMessage</w:t>
      </w:r>
      <w:proofErr w:type="spellEnd"/>
      <w:r w:rsidRPr="00774A18">
        <w:rPr>
          <w:i/>
        </w:rPr>
        <w:t xml:space="preserve"> -&gt;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w:t>
      </w:r>
      <w:proofErr w:type="spellStart"/>
      <w:r w:rsidRPr="00774A18">
        <w:rPr>
          <w:i/>
          <w:lang w:val="en-US"/>
        </w:rPr>
        <w:t>inputQueue</w:t>
      </w:r>
      <w:proofErr w:type="spellEnd"/>
      <w:r w:rsidRPr="00774A18">
        <w:rPr>
          <w:i/>
          <w:lang w:val="en-US"/>
        </w:rPr>
        <w:t>: List[</w:t>
      </w:r>
      <w:proofErr w:type="spellStart"/>
      <w:r w:rsidRPr="00774A18">
        <w:rPr>
          <w:i/>
          <w:lang w:val="en-US"/>
        </w:rPr>
        <w:t>BaseMessage</w:t>
      </w:r>
      <w:proofErr w:type="spellEnd"/>
      <w:r w:rsidRPr="00774A18">
        <w:rPr>
          <w:i/>
          <w:lang w:val="en-US"/>
        </w:rPr>
        <w:t xml:space="preserv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proofErr w:type="spellStart"/>
      <w:r w:rsidRPr="00B72B39">
        <w:rPr>
          <w:i/>
          <w:lang w:val="en-US"/>
        </w:rPr>
        <w:t>Deque</w:t>
      </w:r>
      <w:proofErr w:type="spellEnd"/>
      <w:r>
        <w:t>)</w:t>
      </w:r>
      <w:r w:rsidRPr="00774A18">
        <w:t xml:space="preserve">, </w:t>
      </w:r>
      <w:r>
        <w:t>а не собственно стек (</w:t>
      </w:r>
      <w:r w:rsidRPr="00B72B39">
        <w:rPr>
          <w:i/>
          <w:lang w:val="en-US"/>
        </w:rPr>
        <w:t>Stack</w:t>
      </w:r>
      <w:r>
        <w:t>)</w:t>
      </w:r>
      <w:r w:rsidRPr="00774A18">
        <w:t xml:space="preserve">. </w:t>
      </w:r>
      <w:r>
        <w:t xml:space="preserve">Вызвано это необходимостью доступа не только к началу коллекции, но и к концу – после вычисления </w:t>
      </w:r>
      <w:r>
        <w:rPr>
          <w:lang w:val="en-US"/>
        </w:rPr>
        <w:t>GVT</w:t>
      </w:r>
      <w:r w:rsidRPr="00774A18">
        <w:t xml:space="preserve"> </w:t>
      </w:r>
      <w:r>
        <w:t>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spellStart"/>
      <w:proofErr w:type="gramStart"/>
      <w:r w:rsidRPr="00B2561F">
        <w:rPr>
          <w:i/>
          <w:lang w:val="en-US"/>
        </w:rPr>
        <w:t>stopModelling</w:t>
      </w:r>
      <w:proofErr w:type="spellEnd"/>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ему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w:t>
      </w:r>
      <w:proofErr w:type="spellStart"/>
      <w:r>
        <w:t>трейте</w:t>
      </w:r>
      <w:proofErr w:type="spellEnd"/>
      <w:r>
        <w:t xml:space="preserve">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spellStart"/>
      <w:proofErr w:type="gramStart"/>
      <w:r w:rsidRPr="00B2561F">
        <w:rPr>
          <w:i/>
          <w:lang w:val="en-US"/>
        </w:rPr>
        <w:t>sendMessage</w:t>
      </w:r>
      <w:proofErr w:type="spellEnd"/>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spellStart"/>
      <w:proofErr w:type="gramStart"/>
      <w:r w:rsidRPr="00B2561F">
        <w:rPr>
          <w:i/>
          <w:lang w:val="en-US"/>
        </w:rPr>
        <w:t>commitEvent</w:t>
      </w:r>
      <w:proofErr w:type="spellEnd"/>
      <w:proofErr w:type="gramEnd"/>
      <w:r w:rsidRPr="00B2561F">
        <w:rPr>
          <w:i/>
        </w:rPr>
        <w:t xml:space="preserve">: </w:t>
      </w:r>
      <w:proofErr w:type="spellStart"/>
      <w:r w:rsidRPr="00B2561F">
        <w:rPr>
          <w:i/>
          <w:lang w:val="en-US"/>
        </w:rPr>
        <w:t>TimeEvent</w:t>
      </w:r>
      <w:proofErr w:type="spellEnd"/>
      <w:r w:rsidRPr="00B2561F">
        <w:rPr>
          <w:i/>
        </w:rPr>
        <w:t xml:space="preserve"> =&gt; ()</w:t>
      </w:r>
      <w:r>
        <w:t xml:space="preserve"> – как было отмечено в разделе «Трейт </w:t>
      </w:r>
      <w:r>
        <w:rPr>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proofErr w:type="spellStart"/>
      <w:r w:rsidRPr="00B2561F">
        <w:rPr>
          <w:i/>
          <w:lang w:val="en-US"/>
        </w:rPr>
        <w:t>peekMessage</w:t>
      </w:r>
      <w:proofErr w:type="spell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spellStart"/>
      <w:proofErr w:type="gramStart"/>
      <w:r w:rsidRPr="00B2561F">
        <w:rPr>
          <w:i/>
          <w:lang w:val="en-US"/>
        </w:rPr>
        <w:t>popMessage</w:t>
      </w:r>
      <w:proofErr w:type="spellEnd"/>
      <w:proofErr w:type="gram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timeIsLessThanMessage</w:t>
      </w:r>
      <w:proofErr w:type="spellEnd"/>
      <w:r w:rsidRPr="00B2561F">
        <w:rPr>
          <w:i/>
        </w:rPr>
        <w:t>: (</w:t>
      </w:r>
      <w:r w:rsidRPr="00B2561F">
        <w:rPr>
          <w:i/>
          <w:lang w:val="en-US"/>
        </w:rPr>
        <w:t>Double</w:t>
      </w:r>
      <w:r w:rsidRPr="00B2561F">
        <w:rPr>
          <w:i/>
        </w:rPr>
        <w:t xml:space="preserve">, </w:t>
      </w:r>
      <w:proofErr w:type="spellStart"/>
      <w:r w:rsidRPr="00B2561F">
        <w:rPr>
          <w:i/>
          <w:lang w:val="en-US"/>
        </w:rPr>
        <w:t>BaseMessage</w:t>
      </w:r>
      <w:proofErr w:type="spellEnd"/>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 xml:space="preserve">заданное время меньше, чем </w:t>
      </w:r>
      <w:proofErr w:type="spellStart"/>
      <w:r w:rsidR="00B2561F">
        <w:t>временн</w:t>
      </w:r>
      <w:r w:rsidR="00B2561F">
        <w:rPr>
          <w:rFonts w:cs="Times New Roman"/>
        </w:rPr>
        <w:t>á</w:t>
      </w:r>
      <w:r w:rsidR="00B2561F">
        <w:t>я</w:t>
      </w:r>
      <w:proofErr w:type="spellEnd"/>
      <w:r w:rsidR="00B2561F">
        <w:t xml:space="preserve"> метка сообщения: причём знак 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Общий алгоритм обработчика сообщений»).</w:t>
      </w:r>
    </w:p>
    <w:p w:rsidR="00B72B39" w:rsidRPr="00B2561F" w:rsidRDefault="00B2561F" w:rsidP="00B2561F">
      <w:pPr>
        <w:pStyle w:val="TrixMain"/>
        <w:numPr>
          <w:ilvl w:val="0"/>
          <w:numId w:val="31"/>
        </w:numPr>
      </w:pPr>
      <w:r w:rsidRPr="00B2561F">
        <w:rPr>
          <w:i/>
          <w:lang w:val="en-US"/>
        </w:rPr>
        <w:t>private</w:t>
      </w:r>
      <w:r w:rsidRPr="00B2561F">
        <w:rPr>
          <w:i/>
        </w:rPr>
        <w:t xml:space="preserve"> </w:t>
      </w:r>
      <w:proofErr w:type="spellStart"/>
      <w:r w:rsidRPr="00B2561F">
        <w:rPr>
          <w:i/>
          <w:lang w:val="en-US"/>
        </w:rPr>
        <w:t>calculateGVT</w:t>
      </w:r>
      <w:proofErr w:type="spellEnd"/>
      <w:r w:rsidRPr="00B2561F">
        <w:rPr>
          <w:i/>
        </w:rPr>
        <w:t xml:space="preserve">: () =&gt; </w:t>
      </w:r>
      <w:r w:rsidRPr="00B2561F">
        <w:rPr>
          <w:i/>
          <w:lang w:val="en-US"/>
        </w:rPr>
        <w:t>Boolean</w:t>
      </w:r>
      <w:r w:rsidRPr="00B2561F">
        <w:t xml:space="preserve"> – </w:t>
      </w:r>
      <w:r>
        <w:t xml:space="preserve">вычисляет текущую оценку </w:t>
      </w:r>
      <w:r>
        <w:rPr>
          <w:lang w:val="en-US"/>
        </w:rPr>
        <w:t>GVT</w:t>
      </w:r>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handleMessage</w:t>
      </w:r>
      <w:proofErr w:type="spellEnd"/>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 xml:space="preserve">функция, вызываемая </w:t>
      </w:r>
      <w:proofErr w:type="spellStart"/>
      <w:r>
        <w:t>актором</w:t>
      </w:r>
      <w:proofErr w:type="spellEnd"/>
      <w:r>
        <w:t xml:space="preserve">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Общий алгоритм обработчика сообщений»</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proofErr w:type="spellStart"/>
      <w:r w:rsidRPr="00B2561F">
        <w:rPr>
          <w:i/>
          <w:lang w:val="en-US"/>
        </w:rPr>
        <w:t>TimeEvent</w:t>
      </w:r>
      <w:proofErr w:type="spellEnd"/>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resetBuffers</w:t>
      </w:r>
      <w:proofErr w:type="spellEnd"/>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proofErr w:type="spellStart"/>
      <w:r w:rsidR="00F63FCF" w:rsidRPr="00F63FCF">
        <w:rPr>
          <w:i/>
          <w:lang w:val="en-US"/>
        </w:rPr>
        <w:t>stopModelling</w:t>
      </w:r>
      <w:proofErr w:type="spellEnd"/>
      <w:r w:rsidR="00F63FCF" w:rsidRPr="00F63FCF">
        <w:t xml:space="preserve">. </w:t>
      </w:r>
    </w:p>
    <w:p w:rsidR="007A18D3" w:rsidRPr="007A18D3" w:rsidRDefault="007A18D3" w:rsidP="00DF5608">
      <w:pPr>
        <w:pStyle w:val="TrixHeader3"/>
      </w:pPr>
      <w:r>
        <w:t xml:space="preserve">Трейт </w:t>
      </w:r>
      <w:proofErr w:type="spellStart"/>
      <w:r>
        <w:rPr>
          <w:lang w:val="en-US"/>
        </w:rPr>
        <w:t>ModelObservable</w:t>
      </w:r>
      <w:proofErr w:type="spellEnd"/>
    </w:p>
    <w:p w:rsidR="00F63FCF" w:rsidRDefault="007A18D3" w:rsidP="00A56EE3">
      <w:pPr>
        <w:pStyle w:val="TrixMain"/>
      </w:pPr>
      <w:r>
        <w:t xml:space="preserve">Данный </w:t>
      </w:r>
      <w:proofErr w:type="spellStart"/>
      <w:r>
        <w:t>трейт</w:t>
      </w:r>
      <w:proofErr w:type="spellEnd"/>
      <w:r>
        <w:t xml:space="preserve"> </w:t>
      </w:r>
      <w:r w:rsidR="009A7CD4" w:rsidRPr="009A7CD4">
        <w:t>(</w:t>
      </w:r>
      <w:r w:rsidR="009A7CD4">
        <w:fldChar w:fldCharType="begin"/>
      </w:r>
      <w:r w:rsidR="009A7CD4">
        <w:instrText xml:space="preserve"> REF  _Ref359062937 \* Lower \h </w:instrText>
      </w:r>
      <w:r w:rsidR="009A7CD4">
        <w:fldChar w:fldCharType="separate"/>
      </w:r>
      <w:r w:rsidR="009A7CD4">
        <w:t xml:space="preserve">рис. </w:t>
      </w:r>
      <w:r w:rsidR="009A7CD4">
        <w:rPr>
          <w:noProof/>
        </w:rPr>
        <w:t>16</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DF5608" w:rsidRDefault="007A18D3" w:rsidP="007A18D3">
      <w:pPr>
        <w:pStyle w:val="TrixCode"/>
      </w:pPr>
      <w:proofErr w:type="gramStart"/>
      <w:r w:rsidRPr="007A18D3">
        <w:rPr>
          <w:b/>
        </w:rPr>
        <w:t>trait</w:t>
      </w:r>
      <w:proofErr w:type="gramEnd"/>
      <w:r w:rsidRPr="00DF5608">
        <w:t xml:space="preserve"> </w:t>
      </w:r>
      <w:proofErr w:type="spellStart"/>
      <w:r w:rsidRPr="007A18D3">
        <w:t>OptimisticSynchronizator</w:t>
      </w:r>
      <w:proofErr w:type="spellEnd"/>
      <w:r w:rsidRPr="00DF5608">
        <w:t>[</w:t>
      </w:r>
      <w:r w:rsidRPr="007A18D3">
        <w:t>T</w:t>
      </w:r>
      <w:r w:rsidRPr="00DF5608">
        <w:t xml:space="preserve"> &lt;: </w:t>
      </w:r>
      <w:proofErr w:type="spellStart"/>
      <w:r w:rsidRPr="007A18D3">
        <w:rPr>
          <w:i/>
        </w:rPr>
        <w:t>Serializable</w:t>
      </w:r>
      <w:proofErr w:type="spellEnd"/>
      <w:r w:rsidRPr="00DF5608">
        <w:t xml:space="preserve">] </w:t>
      </w:r>
      <w:r w:rsidRPr="007A18D3">
        <w:rPr>
          <w:b/>
        </w:rPr>
        <w:t>extends</w:t>
      </w:r>
      <w:r w:rsidRPr="00DF5608">
        <w:t xml:space="preserve"> </w:t>
      </w:r>
      <w:r w:rsidR="00DF5608" w:rsidRPr="00DF5608">
        <w:tab/>
      </w:r>
      <w:r w:rsidR="00DF5608" w:rsidRPr="00DF5608">
        <w:tab/>
      </w:r>
      <w:proofErr w:type="spellStart"/>
      <w:r w:rsidRPr="007A18D3">
        <w:t>ModelObservable</w:t>
      </w:r>
      <w:proofErr w:type="spellEnd"/>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Pr="0073502D" w:rsidRDefault="0073502D" w:rsidP="0073502D">
      <w:pPr>
        <w:pStyle w:val="TrixMain"/>
        <w:numPr>
          <w:ilvl w:val="0"/>
          <w:numId w:val="32"/>
        </w:numPr>
        <w:jc w:val="left"/>
      </w:pPr>
      <w:r w:rsidRPr="0073502D">
        <w:rPr>
          <w:lang w:val="en-US"/>
        </w:rPr>
        <w:t>MAX</w:t>
      </w:r>
      <w:r w:rsidRPr="0073502D">
        <w:t>_</w:t>
      </w:r>
      <w:r w:rsidRPr="0073502D">
        <w:rPr>
          <w:lang w:val="en-US"/>
        </w:rPr>
        <w:t>TIME</w:t>
      </w:r>
      <w:r w:rsidRPr="0073502D">
        <w:t>_</w:t>
      </w:r>
      <w:r w:rsidRPr="0073502D">
        <w:rPr>
          <w:lang w:val="en-US"/>
        </w:rPr>
        <w:t>WINDOW</w:t>
      </w:r>
      <w:r w:rsidRPr="0073502D">
        <w:t xml:space="preserve"> </w:t>
      </w:r>
      <w:r>
        <w:t xml:space="preserve">– максимальный размер </w:t>
      </w:r>
      <w:proofErr w:type="spellStart"/>
      <w:r>
        <w:t>временн</w:t>
      </w:r>
      <w:r>
        <w:rPr>
          <w:rFonts w:cs="Times New Roman"/>
        </w:rPr>
        <w:t>ó</w:t>
      </w:r>
      <w:r>
        <w:t>го</w:t>
      </w:r>
      <w:proofErr w:type="spellEnd"/>
      <w:r>
        <w:t xml:space="preserve"> окна – разницы модельного времени до и после отката</w:t>
      </w:r>
      <w:r w:rsidR="00B5131A">
        <w:t>.</w:t>
      </w:r>
    </w:p>
    <w:p w:rsidR="0073502D" w:rsidRDefault="0073502D" w:rsidP="00A56EE3">
      <w:pPr>
        <w:pStyle w:val="TrixMain"/>
      </w:pPr>
    </w:p>
    <w:p w:rsidR="009A7CD4" w:rsidRDefault="00D5541D" w:rsidP="009A7CD4">
      <w:pPr>
        <w:pStyle w:val="TrixPicture"/>
        <w:keepNext/>
      </w:pPr>
      <w:r>
        <w:drawing>
          <wp:inline distT="0" distB="0" distL="0" distR="0" wp14:anchorId="75CC0FB4" wp14:editId="308371D7">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9" w:name="_Ref359062937"/>
      <w:r>
        <w:t xml:space="preserve">Рис. </w:t>
      </w:r>
      <w:fldSimple w:instr=" SEQ Рис. \* ARABIC ">
        <w:r w:rsidR="005F136E">
          <w:rPr>
            <w:noProof/>
          </w:rPr>
          <w:t>19</w:t>
        </w:r>
      </w:fldSimple>
      <w:bookmarkEnd w:id="49"/>
      <w:r>
        <w:t xml:space="preserve">. Структура </w:t>
      </w:r>
      <w:proofErr w:type="spellStart"/>
      <w:r>
        <w:t>трейта</w:t>
      </w:r>
      <w:proofErr w:type="spellEnd"/>
      <w:r>
        <w:t xml:space="preserve"> </w:t>
      </w:r>
      <w:proofErr w:type="spellStart"/>
      <w:r>
        <w:rPr>
          <w:lang w:val="en-US"/>
        </w:rPr>
        <w:t>ModelObservable</w:t>
      </w:r>
      <w:proofErr w:type="spellEnd"/>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spellStart"/>
      <w:proofErr w:type="gramStart"/>
      <w:r w:rsidRPr="002C6FD3">
        <w:rPr>
          <w:i/>
          <w:lang w:val="en-US"/>
        </w:rPr>
        <w:t>stopModelling</w:t>
      </w:r>
      <w:proofErr w:type="spellEnd"/>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proofErr w:type="spellStart"/>
      <w:r w:rsidRPr="002C3BC9">
        <w:rPr>
          <w:i/>
          <w:lang w:val="en-US"/>
        </w:rPr>
        <w:t>OptimisticSynchronizator</w:t>
      </w:r>
      <w:proofErr w:type="spellEnd"/>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proofErr w:type="spellStart"/>
      <w:r w:rsidRPr="002C6FD3">
        <w:rPr>
          <w:i/>
          <w:lang w:val="en-US"/>
        </w:rPr>
        <w:t>statMessageSent</w:t>
      </w:r>
      <w:proofErr w:type="spellEnd"/>
      <w:r w:rsidRPr="002C6FD3">
        <w:rPr>
          <w:i/>
        </w:rPr>
        <w:t xml:space="preserve">: </w:t>
      </w:r>
      <w:proofErr w:type="spellStart"/>
      <w:r w:rsidRPr="002C6FD3">
        <w:rPr>
          <w:i/>
          <w:lang w:val="en-US"/>
        </w:rPr>
        <w:t>BaseMessage</w:t>
      </w:r>
      <w:proofErr w:type="spellEnd"/>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proofErr w:type="spellStart"/>
      <w:r w:rsidRPr="002C6FD3">
        <w:rPr>
          <w:i/>
          <w:lang w:val="en-US"/>
        </w:rPr>
        <w:t>statMessageReceived</w:t>
      </w:r>
      <w:proofErr w:type="spellEnd"/>
      <w:r w:rsidRPr="002C6FD3">
        <w:rPr>
          <w:i/>
        </w:rPr>
        <w:t xml:space="preserve">: </w:t>
      </w:r>
      <w:proofErr w:type="spellStart"/>
      <w:r w:rsidRPr="002C6FD3">
        <w:rPr>
          <w:i/>
          <w:lang w:val="en-US"/>
        </w:rPr>
        <w:t>BaseMessage</w:t>
      </w:r>
      <w:proofErr w:type="spellEnd"/>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proofErr w:type="spellStart"/>
      <w:r w:rsidRPr="002C6FD3">
        <w:rPr>
          <w:i/>
          <w:lang w:val="en-US"/>
        </w:rPr>
        <w:t>statRollback</w:t>
      </w:r>
      <w:proofErr w:type="spellEnd"/>
      <w:r w:rsidRPr="002C6FD3">
        <w:rPr>
          <w:i/>
        </w:rPr>
        <w:t>: (</w:t>
      </w:r>
      <w:proofErr w:type="spellStart"/>
      <w:r w:rsidRPr="002C6FD3">
        <w:rPr>
          <w:i/>
          <w:lang w:val="en-US"/>
        </w:rPr>
        <w:t>Int</w:t>
      </w:r>
      <w:proofErr w:type="spellEnd"/>
      <w:r w:rsidRPr="002C6FD3">
        <w:rPr>
          <w:i/>
        </w:rPr>
        <w:t xml:space="preserve">, </w:t>
      </w:r>
      <w:r w:rsidRPr="002C6FD3">
        <w:rPr>
          <w:i/>
          <w:lang w:val="en-US"/>
        </w:rPr>
        <w:t>Double</w:t>
      </w:r>
      <w:r w:rsidRPr="002C6FD3">
        <w:rPr>
          <w:i/>
        </w:rPr>
        <w:t>) =&gt; ()</w:t>
      </w:r>
      <w:r w:rsidRPr="002C3BC9">
        <w:t xml:space="preserve"> – </w:t>
      </w:r>
      <w:r>
        <w:t xml:space="preserve">функция обработки откатов (на вход принимает глубину отката и размер </w:t>
      </w:r>
      <w:proofErr w:type="spellStart"/>
      <w:r>
        <w:t>временн</w:t>
      </w:r>
      <w:r>
        <w:rPr>
          <w:rFonts w:cs="Times New Roman"/>
        </w:rPr>
        <w:t>ó</w:t>
      </w:r>
      <w:r>
        <w:t>го</w:t>
      </w:r>
      <w:proofErr w:type="spellEnd"/>
      <w:r>
        <w:t xml:space="preserve"> окна)</w:t>
      </w:r>
      <w:r w:rsidR="00B5131A">
        <w:t>;</w:t>
      </w:r>
    </w:p>
    <w:p w:rsidR="00D5541D" w:rsidRPr="002C3BC9" w:rsidRDefault="002C3BC9" w:rsidP="002C3BC9">
      <w:pPr>
        <w:pStyle w:val="TrixMain"/>
        <w:numPr>
          <w:ilvl w:val="0"/>
          <w:numId w:val="33"/>
        </w:numPr>
      </w:pPr>
      <w:proofErr w:type="spellStart"/>
      <w:r w:rsidRPr="002C6FD3">
        <w:rPr>
          <w:i/>
          <w:lang w:val="en-US"/>
        </w:rPr>
        <w:t>statEventHandled</w:t>
      </w:r>
      <w:proofErr w:type="spellEnd"/>
      <w:r w:rsidRPr="002C6FD3">
        <w:rPr>
          <w:i/>
          <w:lang w:val="en-US"/>
        </w:rPr>
        <w:t>: () =&gt; ()</w:t>
      </w:r>
      <w:r>
        <w:rPr>
          <w:lang w:val="en-US"/>
        </w:rPr>
        <w:t xml:space="preserve"> – </w:t>
      </w:r>
      <w:r>
        <w:t>функция обработки событий</w:t>
      </w:r>
      <w:r w:rsidR="00B5131A">
        <w:t>;</w:t>
      </w:r>
    </w:p>
    <w:p w:rsidR="007A18D3" w:rsidRPr="002C3BC9" w:rsidRDefault="002C3BC9" w:rsidP="00A56EE3">
      <w:pPr>
        <w:pStyle w:val="TrixMain"/>
      </w:pPr>
      <w:r>
        <w:lastRenderedPageBreak/>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сообщение </w:t>
      </w:r>
      <w:proofErr w:type="spellStart"/>
      <w:r w:rsidRPr="002C3BC9">
        <w:rPr>
          <w:i/>
          <w:lang w:val="en-US"/>
        </w:rPr>
        <w:t>StopMessage</w:t>
      </w:r>
      <w:proofErr w:type="spellEnd"/>
      <w:r>
        <w:t xml:space="preserve"> (см. раздел «Структуры данных, используемые в системе»)</w:t>
      </w:r>
      <w:r w:rsidRPr="002C3BC9">
        <w:t xml:space="preserve">, </w:t>
      </w:r>
      <w:r>
        <w:t xml:space="preserve">на что актор вызовет метод </w:t>
      </w:r>
      <w:proofErr w:type="spellStart"/>
      <w:r w:rsidRPr="002C3BC9">
        <w:rPr>
          <w:i/>
          <w:lang w:val="en-US"/>
        </w:rPr>
        <w:t>stopModelling</w:t>
      </w:r>
      <w:proofErr w:type="spellEnd"/>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Default="002C6FD3" w:rsidP="00A56EE3">
      <w:pPr>
        <w:pStyle w:val="TrixMain"/>
        <w:rPr>
          <w:lang w:val="en-US"/>
        </w:rPr>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9A7CD4">
        <w:t xml:space="preserve">рис. </w:t>
      </w:r>
      <w:r w:rsidR="009A7CD4">
        <w:rPr>
          <w:noProof/>
        </w:rPr>
        <w:t>17</w:t>
      </w:r>
      <w:r w:rsidR="009A7CD4">
        <w:fldChar w:fldCharType="end"/>
      </w:r>
      <w:r w:rsidR="009A7CD4" w:rsidRPr="009A7CD4">
        <w:t>)</w:t>
      </w:r>
      <w:r w:rsidRPr="002C6FD3">
        <w:t xml:space="preserve"> </w:t>
      </w:r>
      <w:r>
        <w:t>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алгоритмы, основанные на знаниях. Очевидно</w:t>
      </w:r>
      <w:r w:rsidRPr="002C6FD3">
        <w:rPr>
          <w:lang w:val="en-US"/>
        </w:rPr>
        <w:t xml:space="preserve">, </w:t>
      </w:r>
      <w:r w:rsidRPr="009A7CD4">
        <w:rPr>
          <w:i/>
          <w:lang w:val="en-US"/>
        </w:rPr>
        <w:t>Analyzer</w:t>
      </w:r>
      <w:r w:rsidRPr="002C6FD3">
        <w:rPr>
          <w:lang w:val="en-US"/>
        </w:rPr>
        <w:t xml:space="preserve"> </w:t>
      </w:r>
      <w:r>
        <w:t>примешивается</w:t>
      </w:r>
      <w:r w:rsidRPr="002C6FD3">
        <w:rPr>
          <w:lang w:val="en-US"/>
        </w:rPr>
        <w:t xml:space="preserve"> </w:t>
      </w:r>
      <w:r>
        <w:t>к</w:t>
      </w:r>
      <w:r w:rsidRPr="002C6FD3">
        <w:rPr>
          <w:lang w:val="en-US"/>
        </w:rPr>
        <w:t xml:space="preserve"> </w:t>
      </w:r>
      <w:r>
        <w:t>трейту</w:t>
      </w:r>
      <w:r w:rsidRPr="002C6FD3">
        <w:rPr>
          <w:lang w:val="en-US"/>
        </w:rPr>
        <w:t xml:space="preserve"> </w:t>
      </w:r>
      <w:proofErr w:type="spellStart"/>
      <w:r w:rsidRPr="009A7CD4">
        <w:rPr>
          <w:i/>
          <w:lang w:val="en-US"/>
        </w:rPr>
        <w:t>OptimisticSynchronizator</w:t>
      </w:r>
      <w:proofErr w:type="spellEnd"/>
      <w:r>
        <w:rPr>
          <w:lang w:val="en-US"/>
        </w:rPr>
        <w:t>:</w:t>
      </w:r>
    </w:p>
    <w:p w:rsidR="002C6FD3" w:rsidRPr="002C6FD3" w:rsidRDefault="002C6FD3" w:rsidP="002C6FD3">
      <w:pPr>
        <w:pStyle w:val="TrixCode"/>
      </w:pPr>
      <w:proofErr w:type="gramStart"/>
      <w:r w:rsidRPr="002C6FD3">
        <w:rPr>
          <w:b/>
        </w:rPr>
        <w:t>trait</w:t>
      </w:r>
      <w:proofErr w:type="gramEnd"/>
      <w:r w:rsidRPr="002C6FD3">
        <w:t xml:space="preserve"> </w:t>
      </w:r>
      <w:proofErr w:type="spellStart"/>
      <w:r w:rsidRPr="002C6FD3">
        <w:t>OptimisticSynchronizator</w:t>
      </w:r>
      <w:proofErr w:type="spellEnd"/>
      <w:r w:rsidRPr="002C6FD3">
        <w:t xml:space="preserve">[T &lt;: </w:t>
      </w:r>
      <w:proofErr w:type="spellStart"/>
      <w:r w:rsidRPr="002C6FD3">
        <w:rPr>
          <w:i/>
        </w:rPr>
        <w:t>Serializable</w:t>
      </w:r>
      <w:proofErr w:type="spellEnd"/>
      <w:r w:rsidRPr="002C6FD3">
        <w:t xml:space="preserve">] </w:t>
      </w:r>
      <w:r w:rsidRPr="002C6FD3">
        <w:rPr>
          <w:b/>
        </w:rPr>
        <w:t>extends</w:t>
      </w:r>
      <w:r w:rsidRPr="002C6FD3">
        <w:t xml:space="preserve"> </w:t>
      </w:r>
      <w:r w:rsidR="00DF5608" w:rsidRPr="00DF5608">
        <w:tab/>
      </w:r>
      <w:proofErr w:type="spellStart"/>
      <w:r w:rsidRPr="002C6FD3">
        <w:t>ModelObservable</w:t>
      </w:r>
      <w:proofErr w:type="spellEnd"/>
      <w:r w:rsidRPr="002C6FD3">
        <w:t xml:space="preserve"> </w:t>
      </w:r>
      <w:r w:rsidRPr="002C6FD3">
        <w:rPr>
          <w:b/>
        </w:rPr>
        <w:t>with</w:t>
      </w:r>
      <w:r w:rsidRPr="002C6FD3">
        <w:t xml:space="preserve"> </w:t>
      </w:r>
      <w:proofErr w:type="spellStart"/>
      <w:r w:rsidRPr="002C6FD3">
        <w:t>Analyser</w:t>
      </w:r>
      <w:proofErr w:type="spellEnd"/>
      <w:r w:rsidRPr="002C6FD3">
        <w:t>[T]</w:t>
      </w:r>
    </w:p>
    <w:p w:rsidR="009A7CD4" w:rsidRDefault="002C6FD3" w:rsidP="009A7CD4">
      <w:pPr>
        <w:pStyle w:val="TrixPicture"/>
      </w:pPr>
      <w:r>
        <w:drawing>
          <wp:inline distT="0" distB="0" distL="0" distR="0" wp14:anchorId="3DB30BEA" wp14:editId="18DCDC70">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9A7CD4" w:rsidRDefault="009A7CD4" w:rsidP="009A7CD4">
      <w:pPr>
        <w:pStyle w:val="af"/>
        <w:jc w:val="center"/>
        <w:rPr>
          <w:lang w:val="en-US"/>
        </w:rPr>
      </w:pPr>
      <w:bookmarkStart w:id="50" w:name="_Ref359063031"/>
      <w:r>
        <w:t xml:space="preserve">Рис. </w:t>
      </w:r>
      <w:fldSimple w:instr=" SEQ Рис. \* ARABIC ">
        <w:r w:rsidR="005F136E">
          <w:rPr>
            <w:noProof/>
          </w:rPr>
          <w:t>20</w:t>
        </w:r>
      </w:fldSimple>
      <w:bookmarkEnd w:id="50"/>
      <w:r w:rsidRPr="009A7CD4">
        <w:t xml:space="preserve">. </w:t>
      </w:r>
      <w:r>
        <w:t xml:space="preserve">Структура </w:t>
      </w:r>
      <w:proofErr w:type="spellStart"/>
      <w:r>
        <w:t>трейта</w:t>
      </w:r>
      <w:proofErr w:type="spellEnd"/>
      <w:r>
        <w:t xml:space="preserve"> </w:t>
      </w:r>
      <w:proofErr w:type="spellStart"/>
      <w:r>
        <w:rPr>
          <w:lang w:val="en-US"/>
        </w:rPr>
        <w:t>Analyser</w:t>
      </w:r>
      <w:proofErr w:type="spellEnd"/>
    </w:p>
    <w:p w:rsidR="002C6FD3" w:rsidRPr="001618A1" w:rsidRDefault="002C6FD3" w:rsidP="00A56EE3">
      <w:pPr>
        <w:pStyle w:val="TrixMain"/>
      </w:pPr>
      <w:r>
        <w:t>Данный</w:t>
      </w:r>
      <w:r w:rsidRPr="001618A1">
        <w:t xml:space="preserve"> </w:t>
      </w:r>
      <w:proofErr w:type="spellStart"/>
      <w:r>
        <w:t>трейт</w:t>
      </w:r>
      <w:proofErr w:type="spellEnd"/>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proofErr w:type="spellStart"/>
      <w:r w:rsidRPr="00ED5BC3">
        <w:rPr>
          <w:i/>
          <w:lang w:val="en-US"/>
        </w:rPr>
        <w:t>suspendModelling</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simulateStep</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getActorName</w:t>
      </w:r>
      <w:proofErr w:type="spellEnd"/>
      <w:r w:rsidR="00B5131A">
        <w:t>;</w:t>
      </w:r>
    </w:p>
    <w:p w:rsidR="002C6FD3" w:rsidRPr="00DD0FB3" w:rsidRDefault="002C6FD3" w:rsidP="00A56EE3">
      <w:pPr>
        <w:pStyle w:val="TrixMain"/>
      </w:pPr>
      <w:r>
        <w:lastRenderedPageBreak/>
        <w:t xml:space="preserve">Таким образом, </w:t>
      </w:r>
      <w:r w:rsidR="00DD0FB3">
        <w:t xml:space="preserve">итоговый симулятор обязан реализовать 4 функции (перечисленные выше и </w:t>
      </w:r>
      <w:proofErr w:type="spellStart"/>
      <w:r w:rsidR="00DD0FB3" w:rsidRPr="00ED5BC3">
        <w:rPr>
          <w:i/>
          <w:lang w:val="en-US"/>
        </w:rPr>
        <w:t>startModelling</w:t>
      </w:r>
      <w:proofErr w:type="spellEnd"/>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proofErr w:type="spellStart"/>
      <w:r w:rsidRPr="002C6FD3">
        <w:rPr>
          <w:i/>
          <w:lang w:val="en-US"/>
        </w:rPr>
        <w:t>lockingEvent</w:t>
      </w:r>
      <w:proofErr w:type="spellEnd"/>
      <w:r w:rsidRPr="00EB789F">
        <w:rPr>
          <w:i/>
          <w:lang w:val="en-US"/>
        </w:rPr>
        <w:t xml:space="preserve">: </w:t>
      </w:r>
      <w:r w:rsidRPr="002C6FD3">
        <w:rPr>
          <w:i/>
          <w:lang w:val="en-US"/>
        </w:rPr>
        <w:t>Option</w:t>
      </w:r>
      <w:r w:rsidRPr="00EB789F">
        <w:rPr>
          <w:i/>
          <w:lang w:val="en-US"/>
        </w:rPr>
        <w:t>[</w:t>
      </w:r>
      <w:proofErr w:type="spellStart"/>
      <w:r w:rsidRPr="002C6FD3">
        <w:rPr>
          <w:i/>
          <w:lang w:val="en-US"/>
        </w:rPr>
        <w:t>AgentEvent</w:t>
      </w:r>
      <w:proofErr w:type="spellEnd"/>
      <w:r w:rsidRPr="00EB789F">
        <w:rPr>
          <w:i/>
          <w:lang w:val="en-US"/>
        </w:rPr>
        <w:t xml:space="preserve"> -&gt; </w:t>
      </w:r>
      <w:proofErr w:type="spellStart"/>
      <w:r w:rsidRPr="002C6FD3">
        <w:rPr>
          <w:i/>
          <w:lang w:val="en-US"/>
        </w:rPr>
        <w:t>AgentEvent</w:t>
      </w:r>
      <w:proofErr w:type="spellEnd"/>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 xml:space="preserve">Содержит данные о блокирующем событии и </w:t>
      </w:r>
      <w:proofErr w:type="spellStart"/>
      <w:r>
        <w:t>разблокирующем</w:t>
      </w:r>
      <w:proofErr w:type="spellEnd"/>
      <w:r>
        <w:t xml:space="preserve">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spellStart"/>
      <w:proofErr w:type="gramStart"/>
      <w:r w:rsidRPr="00ED5BC3">
        <w:rPr>
          <w:i/>
          <w:lang w:val="en-US"/>
        </w:rPr>
        <w:t>suspendModelling</w:t>
      </w:r>
      <w:proofErr w:type="spellEnd"/>
      <w:proofErr w:type="gramEnd"/>
      <w:r w:rsidRPr="00ED5BC3">
        <w:rPr>
          <w:i/>
        </w:rPr>
        <w:t xml:space="preserve">: </w:t>
      </w:r>
      <w:r w:rsidRPr="00ED5BC3">
        <w:rPr>
          <w:i/>
          <w:lang w:val="en-US"/>
        </w:rPr>
        <w:t>Boolean</w:t>
      </w:r>
      <w:r w:rsidRPr="00ED5BC3">
        <w:rPr>
          <w:i/>
        </w:rPr>
        <w:t xml:space="preserve"> =&gt; ()</w:t>
      </w:r>
      <w:r w:rsidRPr="00DD0FB3">
        <w:t xml:space="preserve"> – </w:t>
      </w:r>
      <w:r>
        <w:t xml:space="preserve">абстрактная функция, которая должна быть реализована в реальном симуляторе. Вызывается </w:t>
      </w:r>
      <w:proofErr w:type="spellStart"/>
      <w:r>
        <w:t>Алгоримом</w:t>
      </w:r>
      <w:proofErr w:type="spellEnd"/>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spellStart"/>
      <w:proofErr w:type="gramStart"/>
      <w:r w:rsidRPr="00ED5BC3">
        <w:rPr>
          <w:i/>
          <w:lang w:val="en-US"/>
        </w:rPr>
        <w:t>simulateStep</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Array</w:t>
      </w:r>
      <w:r w:rsidRPr="00ED5BC3">
        <w:rPr>
          <w:i/>
        </w:rPr>
        <w:t>[</w:t>
      </w:r>
      <w:proofErr w:type="spellStart"/>
      <w:r w:rsidRPr="00ED5BC3">
        <w:rPr>
          <w:i/>
          <w:lang w:val="en-US"/>
        </w:rPr>
        <w:t>TimeEvent</w:t>
      </w:r>
      <w:proofErr w:type="spellEnd"/>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spellStart"/>
      <w:proofErr w:type="gramStart"/>
      <w:r w:rsidRPr="00ED5BC3">
        <w:rPr>
          <w:i/>
          <w:lang w:val="en-US"/>
        </w:rPr>
        <w:t>getActorName</w:t>
      </w:r>
      <w:proofErr w:type="spellEnd"/>
      <w:proofErr w:type="gram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proofErr w:type="spellStart"/>
      <w:r w:rsidRPr="00B5131A">
        <w:rPr>
          <w:i/>
          <w:lang w:val="en-US"/>
        </w:rPr>
        <w:t>TimeRequest</w:t>
      </w:r>
      <w:proofErr w:type="spellEnd"/>
      <w:r w:rsidR="00B5131A">
        <w:t>.</w:t>
      </w:r>
    </w:p>
    <w:p w:rsidR="00DD0FB3" w:rsidRPr="001173B7" w:rsidRDefault="00DD0FB3" w:rsidP="00ED5BC3">
      <w:pPr>
        <w:pStyle w:val="TrixMain"/>
        <w:numPr>
          <w:ilvl w:val="0"/>
          <w:numId w:val="35"/>
        </w:numPr>
      </w:pPr>
      <w:proofErr w:type="spellStart"/>
      <w:proofErr w:type="gramStart"/>
      <w:r w:rsidRPr="00ED5BC3">
        <w:rPr>
          <w:i/>
          <w:lang w:val="en-US"/>
        </w:rPr>
        <w:t>commitEvent</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Unit</w:t>
      </w:r>
      <w:r w:rsidRPr="00DD0FB3">
        <w:t xml:space="preserve"> – </w:t>
      </w:r>
      <w:r>
        <w:t xml:space="preserve">функция, которая дважды переопределяется в Синхронизаторе и Симуляторе. В данном </w:t>
      </w:r>
      <w:proofErr w:type="spellStart"/>
      <w:r>
        <w:t>трейте</w:t>
      </w:r>
      <w:proofErr w:type="spellEnd"/>
      <w:r>
        <w:t xml:space="preserve">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w:t>
      </w:r>
      <w:proofErr w:type="spellStart"/>
      <w:r w:rsidR="001173B7">
        <w:t>трейты</w:t>
      </w:r>
      <w:proofErr w:type="spellEnd"/>
      <w:r w:rsidR="001173B7">
        <w:t xml:space="preserve">,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handleLockRequest</w:t>
      </w:r>
      <w:proofErr w:type="spellEnd"/>
      <w:r w:rsidRPr="00ED5BC3">
        <w:rPr>
          <w:i/>
          <w:lang w:val="en-US"/>
        </w:rPr>
        <w:t xml:space="preserve">: </w:t>
      </w:r>
      <w:proofErr w:type="spellStart"/>
      <w:r w:rsidRPr="00ED5BC3">
        <w:rPr>
          <w:i/>
          <w:lang w:val="en-US"/>
        </w:rPr>
        <w:t>LockRequest</w:t>
      </w:r>
      <w:proofErr w:type="spellEnd"/>
      <w:r w:rsidRPr="00ED5BC3">
        <w:rPr>
          <w:i/>
          <w:lang w:val="en-US"/>
        </w:rPr>
        <w:t xml:space="preserve">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proofErr w:type="spellStart"/>
      <w:r w:rsidRPr="00B5131A">
        <w:rPr>
          <w:i/>
          <w:lang w:val="en-US"/>
        </w:rPr>
        <w:t>LockRequest</w:t>
      </w:r>
      <w:proofErr w:type="spellEnd"/>
      <w:r>
        <w:rPr>
          <w:lang w:val="en-US"/>
        </w:rPr>
        <w:t xml:space="preserve">. </w:t>
      </w:r>
      <w:r>
        <w:t xml:space="preserve">Отвечает отправителю сообщением </w:t>
      </w:r>
      <w:proofErr w:type="spellStart"/>
      <w:r w:rsidRPr="00B5131A">
        <w:rPr>
          <w:i/>
          <w:lang w:val="en-US"/>
        </w:rPr>
        <w:t>LockResponse</w:t>
      </w:r>
      <w:proofErr w:type="spellEnd"/>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handleLockResponse</w:t>
      </w:r>
      <w:proofErr w:type="spellEnd"/>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lastRenderedPageBreak/>
        <w:t>private</w:t>
      </w:r>
      <w:r w:rsidRPr="00ED5BC3">
        <w:rPr>
          <w:i/>
        </w:rPr>
        <w:t xml:space="preserve"> </w:t>
      </w:r>
      <w:proofErr w:type="spellStart"/>
      <w:r w:rsidRPr="00ED5BC3">
        <w:rPr>
          <w:i/>
          <w:lang w:val="en-US"/>
        </w:rPr>
        <w:t>checkUpMessage</w:t>
      </w:r>
      <w:proofErr w:type="spellEnd"/>
      <w:r w:rsidRPr="00ED5BC3">
        <w:rPr>
          <w:i/>
        </w:rPr>
        <w:t xml:space="preserve">: </w:t>
      </w:r>
      <w:proofErr w:type="spellStart"/>
      <w:r w:rsidRPr="00ED5BC3">
        <w:rPr>
          <w:i/>
          <w:lang w:val="en-US"/>
        </w:rPr>
        <w:t>EventMessage</w:t>
      </w:r>
      <w:proofErr w:type="spellEnd"/>
      <w:r w:rsidRPr="00ED5BC3">
        <w:rPr>
          <w:i/>
        </w:rPr>
        <w:t xml:space="preserve"> =&gt; ()</w:t>
      </w:r>
      <w:r w:rsidRPr="001173B7">
        <w:t xml:space="preserve"> – </w:t>
      </w:r>
      <w:r>
        <w:t>часть Алгоритма</w:t>
      </w:r>
      <w:r w:rsidRPr="001173B7">
        <w:t xml:space="preserve">#2: </w:t>
      </w:r>
      <w:r>
        <w:t xml:space="preserve">проверяет, является ли сообщение </w:t>
      </w:r>
      <w:proofErr w:type="spellStart"/>
      <w:r>
        <w:t>разблокирующим</w:t>
      </w:r>
      <w:proofErr w:type="spellEnd"/>
      <w:r>
        <w:t xml:space="preserve">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esumeByAntimessage</w:t>
      </w:r>
      <w:proofErr w:type="spellEnd"/>
      <w:r w:rsidRPr="00ED5BC3">
        <w:rPr>
          <w:i/>
        </w:rPr>
        <w:t xml:space="preserve">: </w:t>
      </w:r>
      <w:proofErr w:type="spellStart"/>
      <w:r w:rsidRPr="00ED5BC3">
        <w:rPr>
          <w:i/>
          <w:lang w:val="en-US"/>
        </w:rPr>
        <w:t>Antimessage</w:t>
      </w:r>
      <w:proofErr w:type="spellEnd"/>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w:t>
      </w:r>
      <w:proofErr w:type="spellStart"/>
      <w:r>
        <w:t>антисообщение</w:t>
      </w:r>
      <w:proofErr w:type="spellEnd"/>
      <w:r>
        <w:t xml:space="preserve">, которое может привести к бесконечному ожиданию (см. </w:t>
      </w:r>
      <w:proofErr w:type="gramStart"/>
      <w:r>
        <w:t>Алгоритм</w:t>
      </w:r>
      <w:r w:rsidRPr="00B550FB">
        <w:t xml:space="preserve">#2 </w:t>
      </w:r>
      <w:r>
        <w:t>раздел «Проблема бесконечного ожидания»)</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isOK</w:t>
      </w:r>
      <w:proofErr w:type="spellEnd"/>
      <w:r w:rsidRPr="00ED5BC3">
        <w:rPr>
          <w:i/>
          <w:lang w:val="en-US"/>
        </w:rPr>
        <w:t xml:space="preserve">: </w:t>
      </w:r>
      <w:proofErr w:type="spellStart"/>
      <w:r w:rsidRPr="00ED5BC3">
        <w:rPr>
          <w:i/>
          <w:lang w:val="en-US"/>
        </w:rPr>
        <w:t>TimeEvent</w:t>
      </w:r>
      <w:proofErr w:type="spellEnd"/>
      <w:r w:rsidRPr="00ED5BC3">
        <w:rPr>
          <w:i/>
          <w:lang w:val="en-US"/>
        </w:rPr>
        <w:t xml:space="preserve">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Общий алгоритм обработчика сообщений»).</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 xml:space="preserve">блокировку логического процесса, вызванную некоторым блокирующим событием, ожидающего соответствующего </w:t>
      </w:r>
      <w:proofErr w:type="spellStart"/>
      <w:r>
        <w:t>разблокирующего</w:t>
      </w:r>
      <w:proofErr w:type="spellEnd"/>
      <w:r>
        <w:t xml:space="preserve">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раздел «Общий алгоритм обработчика сообщений»)</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isLocal</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isSafe</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unPseudoEvent</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запускает</w:t>
      </w:r>
      <w:r w:rsidRPr="00E304C7">
        <w:t xml:space="preserve"> «</w:t>
      </w:r>
      <w:r>
        <w:t xml:space="preserve">псевдообработку» события, выполняет фильтрацию полученных событий-потомков по времени, и рекурсивно вызывает функцию </w:t>
      </w:r>
      <w:proofErr w:type="spellStart"/>
      <w:r w:rsidRPr="008F7910">
        <w:rPr>
          <w:i/>
          <w:lang w:val="en-US"/>
        </w:rPr>
        <w:t>isOK</w:t>
      </w:r>
      <w:proofErr w:type="spellEnd"/>
      <w:r w:rsidRPr="00E304C7">
        <w:t xml:space="preserve"> </w:t>
      </w:r>
      <w:r>
        <w:t>для каждого такого события. Подробнее см. Алгоритм</w:t>
      </w:r>
      <w:r>
        <w:rPr>
          <w:lang w:val="en-US"/>
        </w:rPr>
        <w:t>#3</w:t>
      </w:r>
      <w:r>
        <w:t xml:space="preserve"> (раздел «Общий алгоритм обработчика сообщений»)</w:t>
      </w:r>
      <w:r w:rsidR="00B5131A">
        <w:t>.</w:t>
      </w:r>
    </w:p>
    <w:p w:rsidR="00E304C7" w:rsidRDefault="00F37C92" w:rsidP="00F37C92">
      <w:pPr>
        <w:pStyle w:val="TrixHeader2"/>
      </w:pPr>
      <w:bookmarkStart w:id="51" w:name="_Toc359366337"/>
      <w:r>
        <w:t xml:space="preserve">Реализация простейшего </w:t>
      </w:r>
      <w:r w:rsidR="004855FD">
        <w:t>логического процесса</w:t>
      </w:r>
      <w:bookmarkEnd w:id="51"/>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Pr>
          <w:lang w:val="en-US"/>
        </w:rPr>
        <w:t>Java</w:t>
      </w:r>
      <w:r w:rsidRPr="00F37C92">
        <w:t xml:space="preserve">, </w:t>
      </w:r>
      <w:r>
        <w:rPr>
          <w:lang w:val="en-US"/>
        </w:rPr>
        <w:t>Groovy</w:t>
      </w:r>
      <w:r w:rsidRPr="00F37C92">
        <w:t xml:space="preserve">, </w:t>
      </w:r>
      <w:r>
        <w:rPr>
          <w:lang w:val="en-US"/>
        </w:rPr>
        <w:t>Scala</w:t>
      </w:r>
      <w:r w:rsidR="009A7CD4" w:rsidRPr="009A7CD4">
        <w:t xml:space="preserve">, </w:t>
      </w:r>
      <w:proofErr w:type="spellStart"/>
      <w:r w:rsidR="009A7CD4">
        <w:rPr>
          <w:lang w:val="en-US"/>
        </w:rPr>
        <w:t>Kotlin</w:t>
      </w:r>
      <w:proofErr w:type="spellEnd"/>
      <w:r w:rsidRPr="00F37C92">
        <w:t xml:space="preserve"> </w:t>
      </w:r>
      <w:r>
        <w:t xml:space="preserve">и др. В нашем случае возьмём, для примера, язык </w:t>
      </w:r>
      <w:r>
        <w:rPr>
          <w:lang w:val="en-US"/>
        </w:rPr>
        <w:t>Java</w:t>
      </w:r>
      <w:r w:rsidRPr="00F37C92">
        <w:t>.</w:t>
      </w:r>
    </w:p>
    <w:p w:rsidR="00F37C92" w:rsidRDefault="00C32CE8" w:rsidP="00F37C92">
      <w:pPr>
        <w:pStyle w:val="TrixMain"/>
      </w:pPr>
      <w:r>
        <w:lastRenderedPageBreak/>
        <w:t>Сначала н</w:t>
      </w:r>
      <w:r w:rsidR="00F37C92">
        <w:t xml:space="preserve">ачнём с простейшего </w:t>
      </w:r>
      <w:r w:rsidR="00822C45">
        <w:t>прототипа</w:t>
      </w:r>
      <w:r w:rsidR="00F37C92">
        <w:t xml:space="preserve">, не учитывающего </w:t>
      </w:r>
      <w:proofErr w:type="spellStart"/>
      <w:r w:rsidR="00F37C92">
        <w:t>трейт</w:t>
      </w:r>
      <w:proofErr w:type="spellEnd"/>
      <w:r w:rsidR="00F37C92">
        <w:t xml:space="preserve">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Pr>
          <w:lang w:val="en-US"/>
        </w:rPr>
        <w:t>T</w:t>
      </w:r>
      <w:r>
        <w:t>)</w:t>
      </w:r>
      <w:r w:rsidR="00915E91">
        <w:t>;</w:t>
      </w:r>
    </w:p>
    <w:p w:rsidR="00F37C92" w:rsidRPr="002418CF" w:rsidRDefault="00F37C92" w:rsidP="00F37C92">
      <w:pPr>
        <w:pStyle w:val="TrixMain"/>
        <w:numPr>
          <w:ilvl w:val="0"/>
          <w:numId w:val="28"/>
        </w:numPr>
      </w:pPr>
      <w:r>
        <w:t xml:space="preserve">Создать класс, реализующий </w:t>
      </w:r>
      <w:proofErr w:type="spellStart"/>
      <w:r>
        <w:t>трейт</w:t>
      </w:r>
      <w:proofErr w:type="spellEnd"/>
      <w:r>
        <w:t xml:space="preserve"> </w:t>
      </w:r>
      <w:r w:rsidRPr="002418CF">
        <w:rPr>
          <w:i/>
          <w:lang w:val="en-US"/>
        </w:rPr>
        <w:t>Simulator</w:t>
      </w:r>
      <w:r>
        <w:rPr>
          <w:rStyle w:val="ae"/>
        </w:rPr>
        <w:footnoteReference w:id="4"/>
      </w:r>
      <w:r w:rsidRPr="002418CF">
        <w:t xml:space="preserve">, </w:t>
      </w:r>
      <w:r>
        <w:t xml:space="preserve">у которого параметром типа выступает </w:t>
      </w:r>
      <w:r>
        <w:rPr>
          <w:lang w:val="en-US"/>
        </w:rPr>
        <w:t>T</w:t>
      </w:r>
      <w:r w:rsidR="00915E91">
        <w:t>;</w:t>
      </w:r>
    </w:p>
    <w:p w:rsidR="00F37C92" w:rsidRDefault="00F37C92" w:rsidP="00F37C92">
      <w:pPr>
        <w:pStyle w:val="TrixMain"/>
        <w:numPr>
          <w:ilvl w:val="0"/>
          <w:numId w:val="28"/>
        </w:numPr>
      </w:pPr>
      <w:r>
        <w:t xml:space="preserve">Реализовать метод </w:t>
      </w:r>
      <w:proofErr w:type="spellStart"/>
      <w:r w:rsidRPr="002418CF">
        <w:rPr>
          <w:i/>
          <w:lang w:val="en-US"/>
        </w:rPr>
        <w:t>startModelling</w:t>
      </w:r>
      <w:proofErr w:type="spellEnd"/>
      <w:r w:rsidRPr="002418CF">
        <w:t xml:space="preserve">, </w:t>
      </w:r>
      <w:r>
        <w:t xml:space="preserve">возвращающего начальное состояние типа </w:t>
      </w:r>
      <w:r>
        <w:rPr>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proofErr w:type="spellStart"/>
      <w:r>
        <w:rPr>
          <w:i/>
          <w:lang w:val="en-US"/>
        </w:rPr>
        <w:t>getState</w:t>
      </w:r>
      <w:proofErr w:type="spellEnd"/>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w:t>
      </w:r>
      <w:proofErr w:type="spellStart"/>
      <w:r>
        <w:t>Serializable</w:t>
      </w:r>
      <w:proofErr w:type="spellEnd"/>
      <w:r>
        <w:t xml:space="preserv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proofErr w:type="spellStart"/>
      <w:r w:rsidRPr="00822C45">
        <w:rPr>
          <w:color w:val="000000" w:themeColor="text1"/>
        </w:rPr>
        <w:t>remoteAgents</w:t>
      </w:r>
      <w:proofErr w:type="spellEnd"/>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proofErr w:type="spellStart"/>
      <w:r>
        <w:t>remoteAgents</w:t>
      </w:r>
      <w:proofErr w:type="spellEnd"/>
      <w:r>
        <w:t>) {</w:t>
      </w:r>
    </w:p>
    <w:p w:rsidR="00822C45" w:rsidRDefault="00822C45" w:rsidP="00822C45">
      <w:pPr>
        <w:pStyle w:val="TrixCode"/>
      </w:pPr>
      <w:r>
        <w:t xml:space="preserve">    </w:t>
      </w:r>
      <w:proofErr w:type="spellStart"/>
      <w:r w:rsidRPr="00822C45">
        <w:rPr>
          <w:b/>
        </w:rPr>
        <w:t>this</w:t>
      </w:r>
      <w:r>
        <w:t>.</w:t>
      </w:r>
      <w:r w:rsidRPr="00822C45">
        <w:rPr>
          <w:color w:val="000000" w:themeColor="text1"/>
        </w:rPr>
        <w:t>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gramEnd"/>
      <w:r>
        <w:t>agents);</w:t>
      </w:r>
    </w:p>
    <w:p w:rsidR="00822C45" w:rsidRDefault="00822C45" w:rsidP="00822C45">
      <w:pPr>
        <w:pStyle w:val="TrixCode"/>
      </w:pPr>
      <w:r>
        <w:t xml:space="preserve">    </w:t>
      </w:r>
      <w:proofErr w:type="spellStart"/>
      <w:r w:rsidRPr="00822C45">
        <w:rPr>
          <w:b/>
        </w:rPr>
        <w:t>this</w:t>
      </w:r>
      <w:r>
        <w:t>.</w:t>
      </w:r>
      <w:r w:rsidRPr="00822C45">
        <w:rPr>
          <w:color w:val="000000" w:themeColor="text1"/>
        </w:rPr>
        <w:t>remote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spellStart"/>
      <w:proofErr w:type="gramEnd"/>
      <w:r>
        <w:t>remoteAgents</w:t>
      </w:r>
      <w:proofErr w:type="spellEnd"/>
      <w:r>
        <w:t>);</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 xml:space="preserve">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w:t>
      </w:r>
      <w:proofErr w:type="spellStart"/>
      <w:r>
        <w:t>выполянется</w:t>
      </w:r>
      <w:proofErr w:type="spellEnd"/>
      <w:r>
        <w:t>),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lastRenderedPageBreak/>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proofErr w:type="spellStart"/>
      <w:r w:rsidRPr="00C32CE8">
        <w:rPr>
          <w:i/>
          <w:lang w:val="en-US"/>
        </w:rPr>
        <w:t>startModelling</w:t>
      </w:r>
      <w:proofErr w:type="spellEnd"/>
      <w:r w:rsidRPr="00C32CE8">
        <w:t xml:space="preserve">, </w:t>
      </w:r>
      <w:r>
        <w:t xml:space="preserve">которая запускается при получении сообщения </w:t>
      </w:r>
      <w:proofErr w:type="spellStart"/>
      <w:r w:rsidRPr="00C32CE8">
        <w:rPr>
          <w:i/>
          <w:lang w:val="en-US"/>
        </w:rPr>
        <w:t>Start</w:t>
      </w:r>
      <w:r>
        <w:rPr>
          <w:i/>
          <w:lang w:val="en-US"/>
        </w:rPr>
        <w:t>Message</w:t>
      </w:r>
      <w:proofErr w:type="spellEnd"/>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w:t>
      </w:r>
      <w:proofErr w:type="spellStart"/>
      <w:r>
        <w:t>AbstractModel</w:t>
      </w:r>
      <w:proofErr w:type="spellEnd"/>
      <w:r>
        <w:t xml:space="preserve"> </w:t>
      </w:r>
      <w:r w:rsidRPr="00C32CE8">
        <w:rPr>
          <w:b/>
        </w:rPr>
        <w:t>extends</w:t>
      </w:r>
      <w:r>
        <w:t xml:space="preserve"> </w:t>
      </w:r>
      <w:proofErr w:type="spellStart"/>
      <w:r>
        <w:t>JavaSimulator</w:t>
      </w:r>
      <w:proofErr w:type="spellEnd"/>
      <w:r>
        <w:t>&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xml:space="preserve">= new </w:t>
      </w:r>
      <w:proofErr w:type="spellStart"/>
      <w:r>
        <w:t>TreeMap</w:t>
      </w:r>
      <w:proofErr w:type="spellEnd"/>
      <w:r>
        <w:t>&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proofErr w:type="spellStart"/>
      <w:r w:rsidRPr="00C32CE8">
        <w:rPr>
          <w:color w:val="000000" w:themeColor="text1"/>
        </w:rPr>
        <w:t>remoteAgents</w:t>
      </w:r>
      <w:proofErr w:type="spellEnd"/>
      <w:r w:rsidRPr="00C32CE8">
        <w:rPr>
          <w:color w:val="000000" w:themeColor="text1"/>
        </w:rPr>
        <w:t xml:space="preserve"> </w:t>
      </w:r>
      <w:r>
        <w:t xml:space="preserve">= new </w:t>
      </w:r>
      <w:r>
        <w:tab/>
      </w:r>
      <w:r>
        <w:tab/>
      </w:r>
      <w:r>
        <w:tab/>
      </w:r>
      <w:proofErr w:type="spellStart"/>
      <w:r>
        <w:t>TreeMap</w:t>
      </w:r>
      <w:proofErr w:type="spellEnd"/>
      <w:r>
        <w:t>&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C32CE8" w:rsidRDefault="00C32CE8" w:rsidP="00C32CE8">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w:t>
      </w:r>
      <w:proofErr w:type="spellStart"/>
      <w:r>
        <w:t>cur_agent</w:t>
      </w:r>
      <w:proofErr w:type="spellEnd"/>
      <w:r>
        <w:t xml:space="preserve">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w:t>
      </w:r>
      <w:proofErr w:type="spellStart"/>
      <w:r>
        <w:t>agent</w:t>
      </w:r>
      <w:proofErr w:type="spellEnd"/>
      <w:r>
        <w:t xml:space="preserve"> : </w:t>
      </w:r>
      <w:proofErr w:type="spellStart"/>
      <w:r w:rsidRPr="0054295C">
        <w:rPr>
          <w:i/>
        </w:rPr>
        <w:t>getState</w:t>
      </w:r>
      <w:proofErr w:type="spellEnd"/>
      <w:r>
        <w:t>().</w:t>
      </w:r>
      <w:proofErr w:type="spellStart"/>
      <w:r>
        <w:t>agents.</w:t>
      </w:r>
      <w:r w:rsidRPr="0054295C">
        <w:rPr>
          <w:i/>
        </w:rPr>
        <w:t>values</w:t>
      </w:r>
      <w:proofErr w:type="spellEnd"/>
      <w:r>
        <w:t>()) {</w:t>
      </w:r>
    </w:p>
    <w:p w:rsidR="00C32CE8" w:rsidRPr="0023452E" w:rsidRDefault="0023452E" w:rsidP="0023452E">
      <w:pPr>
        <w:pStyle w:val="TrixCode"/>
        <w:rPr>
          <w:lang w:val="ru-RU"/>
        </w:rPr>
      </w:pPr>
      <w:r w:rsidRPr="0054295C">
        <w:t xml:space="preserve">          </w:t>
      </w:r>
      <w:r w:rsidR="0054295C">
        <w:t xml:space="preserve">  </w:t>
      </w:r>
      <w:r w:rsidRPr="0023452E">
        <w:rPr>
          <w:lang w:val="ru-RU"/>
        </w:rPr>
        <w:t>...</w:t>
      </w:r>
    </w:p>
    <w:p w:rsidR="00C32CE8" w:rsidRDefault="00C32CE8" w:rsidP="00C32CE8">
      <w:pPr>
        <w:pStyle w:val="TrixCode"/>
      </w:pPr>
      <w:r w:rsidRPr="0023452E">
        <w:rPr>
          <w:lang w:val="ru-RU"/>
        </w:rPr>
        <w:t xml:space="preserve">          }</w:t>
      </w:r>
    </w:p>
    <w:p w:rsidR="0023452E" w:rsidRPr="00EB789F" w:rsidRDefault="0023452E" w:rsidP="00C32CE8">
      <w:pPr>
        <w:pStyle w:val="TrixCode"/>
        <w:rPr>
          <w:lang w:val="ru-RU"/>
        </w:rPr>
      </w:pPr>
      <w:r>
        <w:t xml:space="preserve">          </w:t>
      </w:r>
      <w:r w:rsidRPr="0023452E">
        <w:t xml:space="preserve">Float t1 = </w:t>
      </w:r>
      <w:proofErr w:type="spellStart"/>
      <w:r w:rsidRPr="0023452E">
        <w:t>cur_</w:t>
      </w:r>
      <w:proofErr w:type="gramStart"/>
      <w:r w:rsidRPr="0023452E">
        <w:t>agent</w:t>
      </w:r>
      <w:proofErr w:type="spellEnd"/>
      <w:r w:rsidRPr="0023452E">
        <w:t xml:space="preserve">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proofErr w:type="spellStart"/>
      <w:r w:rsidRPr="0054295C">
        <w:rPr>
          <w:i/>
        </w:rPr>
        <w:t>getCurrentTimestamp</w:t>
      </w:r>
      <w:proofErr w:type="spellEnd"/>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spellStart"/>
      <w:proofErr w:type="gramStart"/>
      <w:r w:rsidRPr="0054295C">
        <w:rPr>
          <w:i/>
        </w:rPr>
        <w:t>peekMessage</w:t>
      </w:r>
      <w:proofErr w:type="spellEnd"/>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proofErr w:type="spellStart"/>
      <w:r>
        <w:t>TimeEvent</w:t>
      </w:r>
      <w:proofErr w:type="spellEnd"/>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xml:space="preserve">// </w:t>
      </w:r>
      <w:proofErr w:type="spellStart"/>
      <w:r w:rsidR="00C32CE8" w:rsidRPr="0023452E">
        <w:rPr>
          <w:color w:val="00B050"/>
        </w:rPr>
        <w:t>обработка</w:t>
      </w:r>
      <w:proofErr w:type="spellEnd"/>
      <w:r w:rsidR="00C32CE8" w:rsidRPr="0023452E">
        <w:rPr>
          <w:color w:val="00B050"/>
        </w:rPr>
        <w:t xml:space="preserve"> </w:t>
      </w:r>
      <w:proofErr w:type="spellStart"/>
      <w:r w:rsidR="00C32CE8" w:rsidRPr="0023452E">
        <w:rPr>
          <w:color w:val="00B050"/>
        </w:rPr>
        <w:t>события</w:t>
      </w:r>
      <w:proofErr w:type="spellEnd"/>
    </w:p>
    <w:p w:rsidR="00C32CE8" w:rsidRDefault="0023452E" w:rsidP="00C32CE8">
      <w:pPr>
        <w:pStyle w:val="TrixCode"/>
      </w:pPr>
      <w:r>
        <w:t xml:space="preserve">          </w:t>
      </w:r>
      <w:r w:rsidR="00C32CE8">
        <w:t xml:space="preserve">String </w:t>
      </w:r>
      <w:proofErr w:type="spellStart"/>
      <w:r w:rsidR="00C32CE8">
        <w:t>remoteActorname</w:t>
      </w:r>
      <w:proofErr w:type="spellEnd"/>
      <w:r w:rsidR="00C32CE8">
        <w:t xml:space="preserve"> = </w:t>
      </w:r>
      <w:proofErr w:type="spellStart"/>
      <w:proofErr w:type="gramStart"/>
      <w:r w:rsidR="00C32CE8" w:rsidRPr="0054295C">
        <w:rPr>
          <w:i/>
        </w:rPr>
        <w:t>getState</w:t>
      </w:r>
      <w:proofErr w:type="spellEnd"/>
      <w:r w:rsidR="00C32CE8">
        <w:t>(</w:t>
      </w:r>
      <w:proofErr w:type="gramEnd"/>
      <w:r w:rsidR="00C32CE8">
        <w:t>).</w:t>
      </w:r>
      <w:proofErr w:type="spellStart"/>
      <w:r w:rsidR="00C32CE8">
        <w:t>remoteAgents.</w:t>
      </w:r>
      <w:r w:rsidR="00C32CE8" w:rsidRPr="0054295C">
        <w:rPr>
          <w:i/>
        </w:rPr>
        <w:t>get</w:t>
      </w:r>
      <w:proofErr w:type="spellEnd"/>
      <w:r w:rsidR="0054295C">
        <w:t xml:space="preserve"> </w:t>
      </w:r>
      <w:r w:rsidR="0054295C">
        <w:tab/>
      </w:r>
      <w:r w:rsidR="0054295C">
        <w:tab/>
      </w:r>
      <w:r w:rsidR="0054295C">
        <w:tab/>
      </w:r>
      <w:r w:rsidR="0054295C">
        <w:tab/>
      </w:r>
      <w:r w:rsidR="0054295C">
        <w:tab/>
      </w:r>
      <w:r w:rsidR="0054295C">
        <w:tab/>
      </w:r>
      <w:r w:rsidR="00C32CE8">
        <w:t>(</w:t>
      </w:r>
      <w:proofErr w:type="spellStart"/>
      <w:r w:rsidR="00C32CE8">
        <w:t>event.event</w:t>
      </w:r>
      <w:proofErr w:type="spellEnd"/>
      <w:r w:rsidR="00C32CE8">
        <w:t>().</w:t>
      </w:r>
      <w:proofErr w:type="spellStart"/>
      <w:r w:rsidR="00C32CE8">
        <w:t>patiens</w:t>
      </w:r>
      <w:proofErr w:type="spellEnd"/>
      <w:r w:rsidR="00C32CE8">
        <w:t>());</w:t>
      </w:r>
    </w:p>
    <w:p w:rsidR="00C32CE8" w:rsidRDefault="0023452E" w:rsidP="00C32CE8">
      <w:pPr>
        <w:pStyle w:val="TrixCode"/>
      </w:pPr>
      <w:r>
        <w:t xml:space="preserve">          </w:t>
      </w:r>
      <w:proofErr w:type="gramStart"/>
      <w:r w:rsidR="00C32CE8" w:rsidRPr="0054295C">
        <w:rPr>
          <w:b/>
        </w:rPr>
        <w:t>if</w:t>
      </w:r>
      <w:proofErr w:type="gramEnd"/>
      <w:r w:rsidR="00C32CE8">
        <w:t xml:space="preserve"> (</w:t>
      </w:r>
      <w:proofErr w:type="spellStart"/>
      <w:r w:rsidR="00C32CE8">
        <w:t>remoteActorname</w:t>
      </w:r>
      <w:proofErr w:type="spellEnd"/>
      <w:r w:rsidR="00C32CE8">
        <w:t xml:space="preserve"> != </w:t>
      </w:r>
      <w:r w:rsidR="00C32CE8" w:rsidRPr="0054295C">
        <w:rPr>
          <w:b/>
        </w:rPr>
        <w:t>null</w:t>
      </w:r>
      <w:r w:rsidR="00C32CE8">
        <w:t>)</w:t>
      </w:r>
    </w:p>
    <w:p w:rsidR="00C32CE8" w:rsidRDefault="0023452E" w:rsidP="00C32CE8">
      <w:pPr>
        <w:pStyle w:val="TrixCode"/>
      </w:pPr>
      <w:r>
        <w:lastRenderedPageBreak/>
        <w:t xml:space="preserve">            </w:t>
      </w:r>
      <w:proofErr w:type="spellStart"/>
      <w:proofErr w:type="gramStart"/>
      <w:r w:rsidR="00C32CE8" w:rsidRPr="0054295C">
        <w:rPr>
          <w:i/>
        </w:rPr>
        <w:t>sendMessage</w:t>
      </w:r>
      <w:proofErr w:type="spellEnd"/>
      <w:r w:rsidR="00C32CE8">
        <w:t>(</w:t>
      </w:r>
      <w:proofErr w:type="spellStart"/>
      <w:proofErr w:type="gramEnd"/>
      <w:r w:rsidR="00C32CE8">
        <w:t>remoteActorname</w:t>
      </w:r>
      <w:proofErr w:type="spellEnd"/>
      <w:r w:rsidR="00C32CE8">
        <w:t xml:space="preserve">, </w:t>
      </w:r>
      <w:r w:rsidR="00C32CE8" w:rsidRPr="0054295C">
        <w:rPr>
          <w:b/>
        </w:rPr>
        <w:t>new</w:t>
      </w:r>
      <w:r w:rsidR="00C32CE8">
        <w:t xml:space="preserve"> </w:t>
      </w:r>
      <w:proofErr w:type="spellStart"/>
      <w:r w:rsidR="00C32CE8">
        <w:t>EventMessage</w:t>
      </w:r>
      <w:proofErr w:type="spellEnd"/>
      <w:r w:rsidR="00C32CE8">
        <w:t>(</w:t>
      </w:r>
      <w:proofErr w:type="spellStart"/>
      <w:r w:rsidR="00C32CE8">
        <w:t>actorname</w:t>
      </w:r>
      <w:proofErr w:type="spellEnd"/>
      <w:r w:rsidR="00C32CE8">
        <w:t xml:space="preserv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proofErr w:type="spellStart"/>
      <w:r w:rsidR="00C32CE8" w:rsidRPr="0054295C">
        <w:rPr>
          <w:i/>
        </w:rPr>
        <w:t>getState</w:t>
      </w:r>
      <w:proofErr w:type="spellEnd"/>
      <w:r w:rsidR="00C32CE8">
        <w:t>().</w:t>
      </w:r>
      <w:proofErr w:type="spellStart"/>
      <w:r w:rsidR="00C32CE8">
        <w:t>agents.</w:t>
      </w:r>
      <w:r w:rsidR="00C32CE8" w:rsidRPr="0054295C">
        <w:rPr>
          <w:i/>
        </w:rPr>
        <w:t>get</w:t>
      </w:r>
      <w:proofErr w:type="spellEnd"/>
      <w:r w:rsidR="00C32CE8">
        <w:t>(</w:t>
      </w:r>
      <w:proofErr w:type="spellStart"/>
      <w:r w:rsidR="00C32CE8">
        <w:t>event.event</w:t>
      </w:r>
      <w:proofErr w:type="spellEnd"/>
      <w:r w:rsidR="00C32CE8">
        <w:t>().</w:t>
      </w:r>
      <w:proofErr w:type="spellStart"/>
      <w:r w:rsidR="00C32CE8">
        <w:t>patiens</w:t>
      </w:r>
      <w:proofErr w:type="spellEnd"/>
      <w:r w:rsidR="00C32CE8">
        <w:t>()).</w:t>
      </w:r>
      <w:r>
        <w:t xml:space="preserve"> </w:t>
      </w:r>
      <w:r>
        <w:tab/>
      </w:r>
      <w:r>
        <w:tab/>
      </w:r>
      <w:r>
        <w:tab/>
      </w:r>
      <w:r>
        <w:tab/>
      </w:r>
      <w:r>
        <w:tab/>
      </w:r>
      <w:r>
        <w:tab/>
      </w:r>
      <w:proofErr w:type="spellStart"/>
      <w:proofErr w:type="gramStart"/>
      <w:r w:rsidR="00C32CE8" w:rsidRPr="0054295C">
        <w:rPr>
          <w:i/>
        </w:rPr>
        <w:t>addEvents</w:t>
      </w:r>
      <w:proofErr w:type="spellEnd"/>
      <w:r w:rsidR="00C32CE8">
        <w:t>(</w:t>
      </w:r>
      <w:proofErr w:type="spellStart"/>
      <w:proofErr w:type="gramEnd"/>
      <w:r w:rsidR="00C32CE8" w:rsidRPr="0054295C">
        <w:rPr>
          <w:i/>
        </w:rPr>
        <w:t>runAgent</w:t>
      </w:r>
      <w:proofErr w:type="spellEnd"/>
      <w:r w:rsidR="00C32CE8">
        <w:t>(event));</w:t>
      </w:r>
    </w:p>
    <w:p w:rsidR="00C32CE8" w:rsidRPr="0023452E" w:rsidRDefault="0023452E" w:rsidP="00C32CE8">
      <w:pPr>
        <w:pStyle w:val="TrixCode"/>
      </w:pPr>
      <w:r w:rsidRPr="0023452E">
        <w:t xml:space="preserve">          </w:t>
      </w:r>
      <w:proofErr w:type="spellStart"/>
      <w:proofErr w:type="gramStart"/>
      <w:r w:rsidR="00C32CE8" w:rsidRPr="0054295C">
        <w:rPr>
          <w:i/>
        </w:rPr>
        <w:t>commitEvent</w:t>
      </w:r>
      <w:proofErr w:type="spellEnd"/>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w:t>
      </w:r>
      <w:proofErr w:type="spellStart"/>
      <w:r w:rsidR="00C32CE8">
        <w:t>agent</w:t>
      </w:r>
      <w:proofErr w:type="spellEnd"/>
      <w:r w:rsidR="00C32CE8">
        <w:t xml:space="preserve"> : _</w:t>
      </w:r>
      <w:proofErr w:type="spellStart"/>
      <w:r w:rsidR="00C32CE8">
        <w:t>agents.</w:t>
      </w:r>
      <w:r w:rsidR="00C32CE8" w:rsidRPr="0023452E">
        <w:rPr>
          <w:i/>
        </w:rPr>
        <w:t>values</w:t>
      </w:r>
      <w:proofErr w:type="spellEnd"/>
      <w:r w:rsidR="00C32CE8">
        <w:t>())</w:t>
      </w:r>
    </w:p>
    <w:p w:rsidR="00C32CE8" w:rsidRPr="0023452E" w:rsidRDefault="0023452E" w:rsidP="00C32CE8">
      <w:pPr>
        <w:pStyle w:val="TrixCode"/>
      </w:pPr>
      <w:r>
        <w:t xml:space="preserve">  </w:t>
      </w:r>
      <w:r w:rsidR="00C32CE8">
        <w:t xml:space="preserve">    </w:t>
      </w:r>
      <w:proofErr w:type="spellStart"/>
      <w:proofErr w:type="gramStart"/>
      <w:r w:rsidR="00C32CE8">
        <w:t>agent</w:t>
      </w:r>
      <w:r w:rsidR="00C32CE8" w:rsidRPr="0023452E">
        <w:t>.</w:t>
      </w:r>
      <w:r w:rsidR="00C32CE8" w:rsidRPr="0023452E">
        <w:rPr>
          <w:i/>
        </w:rPr>
        <w:t>flush</w:t>
      </w:r>
      <w:proofErr w:type="spellEnd"/>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proofErr w:type="spellStart"/>
      <w:r w:rsidR="00C32CE8" w:rsidRPr="0054295C">
        <w:rPr>
          <w:color w:val="auto"/>
        </w:rPr>
        <w:t>remoteAgents</w:t>
      </w:r>
      <w:proofErr w:type="spellEnd"/>
      <w:r w:rsidR="00C32CE8">
        <w:t>);</w:t>
      </w:r>
    </w:p>
    <w:p w:rsidR="0023452E" w:rsidRDefault="0023452E" w:rsidP="00C32CE8">
      <w:pPr>
        <w:pStyle w:val="TrixCode"/>
        <w:rPr>
          <w:lang w:val="ru-RU"/>
        </w:rPr>
      </w:pPr>
      <w:r>
        <w:t xml:space="preserve">  </w:t>
      </w:r>
      <w:r w:rsidRPr="0054295C">
        <w:rPr>
          <w:lang w:val="ru-RU"/>
        </w:rPr>
        <w:t>}</w:t>
      </w:r>
    </w:p>
    <w:p w:rsidR="0054295C" w:rsidRDefault="0054295C" w:rsidP="00C32CE8">
      <w:pPr>
        <w:pStyle w:val="TrixCode"/>
        <w:rPr>
          <w:lang w:val="ru-RU"/>
        </w:rPr>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54295C" w:rsidRPr="0054295C" w:rsidRDefault="0054295C" w:rsidP="0054295C">
      <w:pPr>
        <w:pStyle w:val="TrixCode"/>
      </w:pPr>
      <w:r w:rsidRPr="0054295C">
        <w:t xml:space="preserve"> </w:t>
      </w:r>
      <w:r>
        <w:t xml:space="preserve">  </w:t>
      </w:r>
      <w:r w:rsidRPr="0054295C">
        <w:t xml:space="preserve"> Collection&lt;</w:t>
      </w:r>
      <w:proofErr w:type="spellStart"/>
      <w:r w:rsidRPr="0054295C">
        <w:t>TimeEvent</w:t>
      </w:r>
      <w:proofErr w:type="spellEnd"/>
      <w:r w:rsidRPr="0054295C">
        <w:t xml:space="preserve">&gt; result = </w:t>
      </w:r>
      <w:proofErr w:type="spellStart"/>
      <w:proofErr w:type="gramStart"/>
      <w:r w:rsidRPr="0054295C">
        <w:t>Collections.emptyList</w:t>
      </w:r>
      <w:proofErr w:type="spellEnd"/>
      <w:r w:rsidRPr="0054295C">
        <w: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w:t>
      </w:r>
      <w:proofErr w:type="spellStart"/>
      <w:r w:rsidRPr="0054295C">
        <w:t>getState</w:t>
      </w:r>
      <w:proofErr w:type="spellEnd"/>
      <w:r w:rsidRPr="0054295C">
        <w:t>().</w:t>
      </w:r>
      <w:proofErr w:type="spellStart"/>
      <w:r w:rsidRPr="0054295C">
        <w:t>agents.containsKey</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spellStart"/>
      <w:proofErr w:type="gramStart"/>
      <w:r w:rsidRPr="003A6AF5">
        <w:rPr>
          <w:i/>
        </w:rPr>
        <w:t>getState</w:t>
      </w:r>
      <w:proofErr w:type="spellEnd"/>
      <w:r w:rsidRPr="0054295C">
        <w:t>(</w:t>
      </w:r>
      <w:proofErr w:type="gramEnd"/>
      <w:r w:rsidRPr="0054295C">
        <w:t>).</w:t>
      </w:r>
      <w:proofErr w:type="spellStart"/>
      <w:r w:rsidRPr="0054295C">
        <w:t>agents.</w:t>
      </w:r>
      <w:r w:rsidRPr="003A6AF5">
        <w:rPr>
          <w:i/>
        </w:rPr>
        <w:t>get</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r w:rsidRPr="0054295C">
        <w:t xml:space="preserve">Object </w:t>
      </w:r>
      <w:proofErr w:type="spellStart"/>
      <w:r w:rsidRPr="0054295C">
        <w:t>newEvents</w:t>
      </w:r>
      <w:proofErr w:type="spellEnd"/>
      <w:r w:rsidRPr="0054295C">
        <w:t xml:space="preserve">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spellStart"/>
      <w:proofErr w:type="gramStart"/>
      <w:r w:rsidR="003A6AF5">
        <w:t>r</w:t>
      </w:r>
      <w:r w:rsidRPr="0054295C">
        <w:t>.</w:t>
      </w:r>
      <w:r w:rsidRPr="003A6AF5">
        <w:rPr>
          <w:i/>
        </w:rPr>
        <w:t>getClass</w:t>
      </w:r>
      <w:proofErr w:type="spellEnd"/>
      <w:r w:rsidRPr="0054295C">
        <w:t>(</w:t>
      </w:r>
      <w:proofErr w:type="gramEnd"/>
      <w:r w:rsidRPr="0054295C">
        <w:t>).</w:t>
      </w:r>
      <w:proofErr w:type="spellStart"/>
      <w:r w:rsidRPr="003A6AF5">
        <w:rPr>
          <w:i/>
        </w:rPr>
        <w:t>getMethod</w:t>
      </w:r>
      <w:proofErr w:type="spellEnd"/>
      <w:r w:rsidRPr="0054295C">
        <w:t>(</w:t>
      </w:r>
      <w:proofErr w:type="spellStart"/>
      <w:r w:rsidRPr="0054295C">
        <w:t>event.event</w:t>
      </w:r>
      <w:proofErr w:type="spellEnd"/>
      <w:r w:rsidRPr="0054295C">
        <w:t xml:space="preserve">().predicate(), </w:t>
      </w:r>
      <w:r w:rsidR="003A6AF5">
        <w:tab/>
      </w:r>
      <w:r w:rsidR="003A6AF5">
        <w:tab/>
      </w:r>
      <w:r w:rsidR="003A6AF5">
        <w:tab/>
      </w:r>
      <w:r w:rsidR="003A6AF5">
        <w:tab/>
      </w:r>
      <w:proofErr w:type="spellStart"/>
      <w:r w:rsidRPr="0054295C">
        <w:t>TimeEvent.</w:t>
      </w:r>
      <w:r w:rsidRPr="003A6AF5">
        <w:rPr>
          <w:b/>
        </w:rPr>
        <w:t>class</w:t>
      </w:r>
      <w:proofErr w:type="spellEnd"/>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w:t>
      </w:r>
      <w:proofErr w:type="spellStart"/>
      <w:r w:rsidRPr="0054295C">
        <w:t>TimeEvent</w:t>
      </w:r>
      <w:proofErr w:type="spellEnd"/>
      <w:r w:rsidRPr="0054295C">
        <w:t xml:space="preserve">&gt;) </w:t>
      </w:r>
      <w:proofErr w:type="spellStart"/>
      <w:r w:rsidRPr="0054295C">
        <w:t>newEvents</w:t>
      </w:r>
      <w:proofErr w:type="spellEnd"/>
      <w:r w:rsidRPr="0054295C">
        <w:t>;</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proofErr w:type="spellStart"/>
      <w:r w:rsidRPr="006C304A">
        <w:rPr>
          <w:i/>
          <w:lang w:val="en-US"/>
        </w:rPr>
        <w:t>startModelling</w:t>
      </w:r>
      <w:proofErr w:type="spellEnd"/>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proofErr w:type="spellStart"/>
      <w:r w:rsidRPr="00383E6B">
        <w:rPr>
          <w:i/>
          <w:lang w:val="en-US"/>
        </w:rPr>
        <w:t>commitEvent</w:t>
      </w:r>
      <w:proofErr w:type="spellEnd"/>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54295C">
        <w:rPr>
          <w:b/>
        </w:rPr>
        <w:t>единожды</w:t>
      </w:r>
      <w:r w:rsidR="00F37C92">
        <w:t xml:space="preserve"> создаёт состояние, которые возвращается на выходе.</w:t>
      </w:r>
      <w:r>
        <w:t xml:space="preserve"> Во-вторых, состояние модели изменяется </w:t>
      </w:r>
      <w:r w:rsidRPr="0054295C">
        <w:rPr>
          <w:b/>
        </w:rPr>
        <w:t>строго</w:t>
      </w:r>
      <w:r>
        <w:t xml:space="preserve"> через функцию </w:t>
      </w:r>
      <w:proofErr w:type="spellStart"/>
      <w:r w:rsidRPr="0054295C">
        <w:rPr>
          <w:i/>
          <w:lang w:val="en-US"/>
        </w:rPr>
        <w:t>getState</w:t>
      </w:r>
      <w:proofErr w:type="spellEnd"/>
      <w:r w:rsidRPr="0054295C">
        <w:t>.</w:t>
      </w:r>
      <w:r w:rsidR="003A6AF5">
        <w:t xml:space="preserve"> Это гарантирует, что откаты будут выполняться корректно.</w:t>
      </w:r>
    </w:p>
    <w:p w:rsidR="003A6AF5" w:rsidRPr="003A6AF5" w:rsidRDefault="003A6AF5" w:rsidP="00F37C92">
      <w:pPr>
        <w:pStyle w:val="TrixMain"/>
      </w:pPr>
      <w:r>
        <w:lastRenderedPageBreak/>
        <w:t xml:space="preserve">Вспомогательный метод </w:t>
      </w:r>
      <w:proofErr w:type="spellStart"/>
      <w:r w:rsidRPr="003A6AF5">
        <w:rPr>
          <w:i/>
          <w:lang w:val="en-US"/>
        </w:rPr>
        <w:t>runAgent</w:t>
      </w:r>
      <w:proofErr w:type="spellEnd"/>
      <w:r>
        <w:t xml:space="preserve"> выполняет предикат события внутри агента через </w:t>
      </w:r>
      <w:r>
        <w:rPr>
          <w:lang w:val="en-US"/>
        </w:rPr>
        <w:t>Java</w:t>
      </w:r>
      <w:r w:rsidRPr="003A6AF5">
        <w:t xml:space="preserve"> </w:t>
      </w:r>
      <w:r>
        <w:rPr>
          <w:lang w:val="en-US"/>
        </w:rPr>
        <w:t>Reflection</w:t>
      </w:r>
      <w:r w:rsidRPr="003A6AF5">
        <w:t xml:space="preserve"> </w:t>
      </w:r>
      <w:r>
        <w:rPr>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w:t>
      </w:r>
      <w:proofErr w:type="spellStart"/>
      <w:r>
        <w:t>трейт</w:t>
      </w:r>
      <w:proofErr w:type="spellEnd"/>
      <w:r>
        <w:t xml:space="preserve"> </w:t>
      </w:r>
      <w:r w:rsidRPr="007F612E">
        <w:rPr>
          <w:i/>
          <w:lang w:val="en-US"/>
        </w:rPr>
        <w:t>Analyzer</w:t>
      </w:r>
      <w:r w:rsidRPr="007F612E">
        <w:t xml:space="preserve">, </w:t>
      </w:r>
      <w:r>
        <w:t>содержащий в себе алгоритмы синхронизации, 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proofErr w:type="spellStart"/>
      <w:r w:rsidRPr="00ED5BC3">
        <w:rPr>
          <w:i/>
          <w:lang w:val="en-US"/>
        </w:rPr>
        <w:t>suspendModelling</w:t>
      </w:r>
      <w:proofErr w:type="spellEnd"/>
      <w:r w:rsidR="00915E91">
        <w:t>;</w:t>
      </w:r>
    </w:p>
    <w:p w:rsidR="007F612E" w:rsidRPr="00ED5BC3" w:rsidRDefault="007F612E" w:rsidP="007F612E">
      <w:pPr>
        <w:pStyle w:val="TrixMain"/>
        <w:numPr>
          <w:ilvl w:val="0"/>
          <w:numId w:val="36"/>
        </w:numPr>
        <w:rPr>
          <w:i/>
          <w:lang w:val="en-US"/>
        </w:rPr>
      </w:pPr>
      <w:proofErr w:type="spellStart"/>
      <w:r w:rsidRPr="00ED5BC3">
        <w:rPr>
          <w:i/>
          <w:lang w:val="en-US"/>
        </w:rPr>
        <w:t>simulateStep</w:t>
      </w:r>
      <w:proofErr w:type="spellEnd"/>
      <w:r w:rsidR="00915E91">
        <w:t>;</w:t>
      </w:r>
    </w:p>
    <w:p w:rsidR="007F612E" w:rsidRPr="00ED5BC3" w:rsidRDefault="007F612E" w:rsidP="007F612E">
      <w:pPr>
        <w:pStyle w:val="TrixMain"/>
        <w:numPr>
          <w:ilvl w:val="0"/>
          <w:numId w:val="36"/>
        </w:numPr>
        <w:rPr>
          <w:i/>
          <w:lang w:val="en-US"/>
        </w:rPr>
      </w:pPr>
      <w:proofErr w:type="spellStart"/>
      <w:proofErr w:type="gramStart"/>
      <w:r w:rsidRPr="00ED5BC3">
        <w:rPr>
          <w:i/>
          <w:lang w:val="en-US"/>
        </w:rPr>
        <w:t>getActorName</w:t>
      </w:r>
      <w:proofErr w:type="spellEnd"/>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w:t>
      </w:r>
      <w:proofErr w:type="spellStart"/>
      <w:r>
        <w:t>AbstractModel</w:t>
      </w:r>
      <w:proofErr w:type="spellEnd"/>
      <w:r>
        <w:t xml:space="preserve"> </w:t>
      </w:r>
      <w:r w:rsidRPr="007F612E">
        <w:rPr>
          <w:b/>
        </w:rPr>
        <w:t>extends</w:t>
      </w:r>
      <w:r>
        <w:t xml:space="preserve"> </w:t>
      </w:r>
      <w:proofErr w:type="spellStart"/>
      <w:r>
        <w:t>JavaSimulator</w:t>
      </w:r>
      <w:proofErr w:type="spellEnd"/>
      <w:r>
        <w:t>&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w:t>
      </w:r>
      <w:proofErr w:type="spellStart"/>
      <w:r w:rsidRPr="007F612E">
        <w:rPr>
          <w:b/>
        </w:rPr>
        <w:t>boolean</w:t>
      </w:r>
      <w:proofErr w:type="spellEnd"/>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7F612E" w:rsidRDefault="007F612E" w:rsidP="007F612E">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A511C7">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7F612E" w:rsidRDefault="007F612E" w:rsidP="007F612E">
      <w:pPr>
        <w:pStyle w:val="TrixCode"/>
      </w:pPr>
      <w:r w:rsidRPr="00A511C7">
        <w:rPr>
          <w:lang w:val="ru-RU"/>
        </w:rPr>
        <w:t xml:space="preserve">          </w:t>
      </w:r>
      <w:proofErr w:type="gramStart"/>
      <w:r w:rsidRPr="007F612E">
        <w:rPr>
          <w:b/>
        </w:rPr>
        <w:t>if</w:t>
      </w:r>
      <w:proofErr w:type="gramEnd"/>
      <w:r w:rsidRPr="007F612E">
        <w:t xml:space="preserve"> (t1 </w:t>
      </w:r>
      <w:r>
        <w:t xml:space="preserve">&lt; </w:t>
      </w:r>
      <w:proofErr w:type="spellStart"/>
      <w:r w:rsidRPr="007F612E">
        <w:rPr>
          <w:i/>
        </w:rPr>
        <w:t>getTime</w:t>
      </w:r>
      <w:proofErr w:type="spellEnd"/>
      <w:r>
        <w:t xml:space="preserve">() || </w:t>
      </w:r>
      <w:r w:rsidRPr="007F612E">
        <w:t xml:space="preserve">t2 </w:t>
      </w:r>
      <w:r>
        <w:t xml:space="preserve">&lt; </w:t>
      </w:r>
      <w:proofErr w:type="spellStart"/>
      <w:r w:rsidRPr="007F612E">
        <w:rPr>
          <w:i/>
        </w:rPr>
        <w:t>getTime</w:t>
      </w:r>
      <w:proofErr w:type="spellEnd"/>
      <w:r>
        <w:t>()</w:t>
      </w:r>
      <w:r w:rsidRPr="007F612E">
        <w:t>) {</w:t>
      </w:r>
    </w:p>
    <w:p w:rsidR="007F612E" w:rsidRPr="007F612E" w:rsidRDefault="007F612E" w:rsidP="007F612E">
      <w:pPr>
        <w:pStyle w:val="TrixCode"/>
      </w:pPr>
      <w:r w:rsidRPr="007F612E">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23452E" w:rsidRDefault="007F612E" w:rsidP="007F612E">
      <w:pPr>
        <w:pStyle w:val="TrixCode"/>
        <w:rPr>
          <w:lang w:val="ru-RU"/>
        </w:rPr>
      </w:pPr>
      <w:r w:rsidRPr="0023452E">
        <w:rPr>
          <w:lang w:val="ru-RU"/>
        </w:rPr>
        <w:t xml:space="preserve">          </w:t>
      </w:r>
      <w:r w:rsidR="00A511C7">
        <w:t>...</w:t>
      </w:r>
    </w:p>
    <w:p w:rsidR="007F612E" w:rsidRDefault="007F612E" w:rsidP="007F612E">
      <w:pPr>
        <w:pStyle w:val="TrixCode"/>
      </w:pPr>
      <w:r w:rsidRPr="0054295C">
        <w:rPr>
          <w:lang w:val="ru-RU"/>
        </w:rPr>
        <w:lastRenderedPageBreak/>
        <w:t xml:space="preserve">          </w:t>
      </w:r>
      <w:r w:rsidRPr="0023452E">
        <w:rPr>
          <w:color w:val="00B050"/>
        </w:rPr>
        <w:t xml:space="preserve">// </w:t>
      </w:r>
      <w:proofErr w:type="spellStart"/>
      <w:r w:rsidRPr="0023452E">
        <w:rPr>
          <w:color w:val="00B050"/>
        </w:rPr>
        <w:t>обработка</w:t>
      </w:r>
      <w:proofErr w:type="spellEnd"/>
      <w:r w:rsidRPr="0023452E">
        <w:rPr>
          <w:color w:val="00B050"/>
        </w:rPr>
        <w:t xml:space="preserve"> </w:t>
      </w:r>
      <w:proofErr w:type="spellStart"/>
      <w:r w:rsidRPr="0023452E">
        <w:rPr>
          <w:color w:val="00B050"/>
        </w:rPr>
        <w:t>события</w:t>
      </w:r>
      <w:proofErr w:type="spellEnd"/>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Default="007F612E" w:rsidP="007F612E">
      <w:pPr>
        <w:pStyle w:val="TrixCode"/>
        <w:rPr>
          <w:lang w:val="ru-RU"/>
        </w:rPr>
      </w:pPr>
      <w:r>
        <w:t xml:space="preserve">  </w:t>
      </w:r>
      <w:r w:rsidRPr="0054295C">
        <w:rPr>
          <w:lang w:val="ru-RU"/>
        </w:rPr>
        <w:t>}</w:t>
      </w:r>
    </w:p>
    <w:p w:rsidR="007F612E" w:rsidRDefault="007F612E" w:rsidP="007F612E">
      <w:pPr>
        <w:pStyle w:val="TrixCode"/>
        <w:rPr>
          <w:lang w:val="ru-RU"/>
        </w:rPr>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proofErr w:type="spellStart"/>
      <w:r w:rsidRPr="00A511C7">
        <w:rPr>
          <w:i/>
        </w:rPr>
        <w:t>suspendModelling</w:t>
      </w:r>
      <w:proofErr w:type="spellEnd"/>
      <w:r>
        <w:t>(</w:t>
      </w:r>
      <w:proofErr w:type="spellStart"/>
      <w:r w:rsidRPr="00A511C7">
        <w:rPr>
          <w:b/>
        </w:rPr>
        <w:t>boolean</w:t>
      </w:r>
      <w:proofErr w:type="spellEnd"/>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proofErr w:type="spellStart"/>
      <w:r>
        <w:t>TimeEvent</w:t>
      </w:r>
      <w:proofErr w:type="spellEnd"/>
      <w:r>
        <w:t xml:space="preserve">[] </w:t>
      </w:r>
      <w:proofErr w:type="spellStart"/>
      <w:r w:rsidRPr="00A511C7">
        <w:rPr>
          <w:i/>
        </w:rPr>
        <w:t>simulateStep</w:t>
      </w:r>
      <w:proofErr w:type="spellEnd"/>
      <w:r>
        <w:t>(</w:t>
      </w:r>
      <w:proofErr w:type="spellStart"/>
      <w:r>
        <w:t>TimeEvent</w:t>
      </w:r>
      <w:proofErr w:type="spellEnd"/>
      <w:r>
        <w:t xml:space="preserve"> e) {</w:t>
      </w:r>
    </w:p>
    <w:p w:rsidR="007F612E" w:rsidRDefault="007F612E" w:rsidP="007F612E">
      <w:pPr>
        <w:pStyle w:val="TrixCode"/>
      </w:pPr>
      <w:r>
        <w:t xml:space="preserve">    Collection&lt;</w:t>
      </w:r>
      <w:proofErr w:type="spellStart"/>
      <w:r>
        <w:t>TimeEvent</w:t>
      </w:r>
      <w:proofErr w:type="spellEnd"/>
      <w:r>
        <w:t xml:space="preserve">&gt; </w:t>
      </w:r>
      <w:proofErr w:type="spellStart"/>
      <w:r>
        <w:t>newEvents</w:t>
      </w:r>
      <w:proofErr w:type="spellEnd"/>
      <w:r>
        <w:t xml:space="preserve"> = </w:t>
      </w:r>
      <w:proofErr w:type="spellStart"/>
      <w:proofErr w:type="gramStart"/>
      <w:r w:rsidRPr="00A511C7">
        <w:rPr>
          <w:i/>
        </w:rPr>
        <w:t>runAgent</w:t>
      </w:r>
      <w:proofErr w:type="spellEnd"/>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w:t>
      </w:r>
      <w:proofErr w:type="spellStart"/>
      <w:r>
        <w:t>newEvents.</w:t>
      </w:r>
      <w:r w:rsidRPr="00A511C7">
        <w:rPr>
          <w:i/>
        </w:rPr>
        <w:t>toArray</w:t>
      </w:r>
      <w:proofErr w:type="spellEnd"/>
      <w:r>
        <w:t>(</w:t>
      </w:r>
      <w:r w:rsidRPr="00A511C7">
        <w:rPr>
          <w:b/>
        </w:rPr>
        <w:t>new</w:t>
      </w:r>
      <w:r>
        <w:t xml:space="preserve"> </w:t>
      </w:r>
      <w:proofErr w:type="spellStart"/>
      <w:r>
        <w:t>TimeEvent</w:t>
      </w:r>
      <w:proofErr w:type="spellEnd"/>
      <w:r>
        <w:t>[</w:t>
      </w:r>
      <w:proofErr w:type="spellStart"/>
      <w:r>
        <w:t>newEvents.</w:t>
      </w:r>
      <w:r w:rsidRPr="00A511C7">
        <w:rPr>
          <w:i/>
        </w:rPr>
        <w:t>size</w:t>
      </w:r>
      <w:proofErr w:type="spellEnd"/>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proofErr w:type="spellStart"/>
      <w:r w:rsidRPr="00A511C7">
        <w:rPr>
          <w:i/>
        </w:rPr>
        <w:t>getActorName</w:t>
      </w:r>
      <w:proofErr w:type="spellEnd"/>
      <w:r>
        <w:t>(</w:t>
      </w:r>
      <w:proofErr w:type="spellStart"/>
      <w:r>
        <w:t>AgentEvent</w:t>
      </w:r>
      <w:proofErr w:type="spellEnd"/>
      <w:r>
        <w:t xml:space="preserve"> e) {</w:t>
      </w:r>
    </w:p>
    <w:p w:rsidR="007F612E" w:rsidRDefault="007F612E" w:rsidP="007F612E">
      <w:pPr>
        <w:pStyle w:val="TrixCode"/>
      </w:pPr>
      <w:r>
        <w:t xml:space="preserve">      </w:t>
      </w:r>
      <w:proofErr w:type="gramStart"/>
      <w:r w:rsidRPr="00A511C7">
        <w:rPr>
          <w:b/>
        </w:rPr>
        <w:t>if</w:t>
      </w:r>
      <w:proofErr w:type="gramEnd"/>
      <w:r>
        <w:t xml:space="preserve"> (_</w:t>
      </w:r>
      <w:proofErr w:type="spellStart"/>
      <w:r>
        <w:t>agents.containsKey</w:t>
      </w:r>
      <w:proofErr w:type="spellEnd"/>
      <w:r>
        <w:t>(</w:t>
      </w:r>
      <w:proofErr w:type="spellStart"/>
      <w:r>
        <w:t>e.patiens</w:t>
      </w:r>
      <w:proofErr w:type="spellEnd"/>
      <w:r>
        <w:t xml:space="preserve">())) </w:t>
      </w:r>
      <w:r w:rsidRPr="00A511C7">
        <w:rPr>
          <w:b/>
        </w:rPr>
        <w:t>return</w:t>
      </w:r>
      <w:r>
        <w:t xml:space="preserve"> </w:t>
      </w:r>
      <w:proofErr w:type="spellStart"/>
      <w:r>
        <w:t>actorname</w:t>
      </w:r>
      <w:proofErr w:type="spellEnd"/>
      <w:r>
        <w:t>();</w:t>
      </w:r>
    </w:p>
    <w:p w:rsidR="007F612E" w:rsidRDefault="007F612E" w:rsidP="007F612E">
      <w:pPr>
        <w:pStyle w:val="TrixCode"/>
      </w:pPr>
      <w:r>
        <w:t xml:space="preserve">      </w:t>
      </w:r>
      <w:proofErr w:type="gramStart"/>
      <w:r w:rsidRPr="00A511C7">
        <w:rPr>
          <w:b/>
        </w:rPr>
        <w:t>if</w:t>
      </w:r>
      <w:proofErr w:type="gramEnd"/>
      <w:r>
        <w:t xml:space="preserve"> (_</w:t>
      </w:r>
      <w:proofErr w:type="spellStart"/>
      <w:r>
        <w:t>remoteAgents.containsKey</w:t>
      </w:r>
      <w:proofErr w:type="spellEnd"/>
      <w:r>
        <w:t>(</w:t>
      </w:r>
      <w:proofErr w:type="spellStart"/>
      <w:r>
        <w:t>e.patiens</w:t>
      </w:r>
      <w:proofErr w:type="spellEnd"/>
      <w:r>
        <w:t xml:space="preserve">())) </w:t>
      </w:r>
      <w:r w:rsidRPr="00A511C7">
        <w:rPr>
          <w:b/>
        </w:rPr>
        <w:t>return</w:t>
      </w:r>
      <w:r>
        <w:t xml:space="preserve"> </w:t>
      </w:r>
      <w:r w:rsidR="00A511C7">
        <w:tab/>
      </w:r>
      <w:r w:rsidR="00A511C7">
        <w:tab/>
      </w:r>
      <w:r w:rsidR="00A511C7">
        <w:tab/>
      </w:r>
      <w:r w:rsidR="00A511C7">
        <w:tab/>
      </w:r>
      <w:r w:rsidR="00A511C7">
        <w:tab/>
      </w:r>
      <w:r>
        <w:t>_</w:t>
      </w:r>
      <w:proofErr w:type="spellStart"/>
      <w:r>
        <w:t>remoteAgents.</w:t>
      </w:r>
      <w:r w:rsidRPr="00A511C7">
        <w:rPr>
          <w:i/>
        </w:rPr>
        <w:t>get</w:t>
      </w:r>
      <w:proofErr w:type="spellEnd"/>
      <w:r>
        <w:t>(</w:t>
      </w:r>
      <w:proofErr w:type="spellStart"/>
      <w:r>
        <w:t>e.patiens</w:t>
      </w:r>
      <w:proofErr w:type="spellEnd"/>
      <w:r>
        <w:t>());</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proofErr w:type="spellStart"/>
      <w:r w:rsidRPr="00A511C7">
        <w:rPr>
          <w:i/>
        </w:rPr>
        <w:t>stopModelling</w:t>
      </w:r>
      <w:proofErr w:type="spellEnd"/>
      <w:r>
        <w:t>() {</w:t>
      </w:r>
    </w:p>
    <w:p w:rsidR="007F612E" w:rsidRDefault="007F612E" w:rsidP="007F612E">
      <w:pPr>
        <w:pStyle w:val="TrixCode"/>
      </w:pPr>
      <w:r>
        <w:t xml:space="preserve">      _</w:t>
      </w:r>
      <w:proofErr w:type="spellStart"/>
      <w:proofErr w:type="gramStart"/>
      <w:r>
        <w:t>timer.</w:t>
      </w:r>
      <w:r w:rsidRPr="00A511C7">
        <w:rPr>
          <w:i/>
        </w:rPr>
        <w:t>cancel</w:t>
      </w:r>
      <w:proofErr w:type="spellEnd"/>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proofErr w:type="spellStart"/>
      <w:r w:rsidRPr="00A511C7">
        <w:rPr>
          <w:b/>
        </w:rPr>
        <w:t>super</w:t>
      </w:r>
      <w:r>
        <w:t>.</w:t>
      </w:r>
      <w:r w:rsidRPr="00A511C7">
        <w:rPr>
          <w:i/>
        </w:rPr>
        <w:t>stopModelling</w:t>
      </w:r>
      <w:proofErr w:type="spellEnd"/>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lastRenderedPageBreak/>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5"/>
      </w:r>
      <w:r>
        <w:t>.</w:t>
      </w:r>
      <w:r w:rsidR="002234B6">
        <w:t xml:space="preserve"> В таймере перед выполнением события 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proofErr w:type="spellStart"/>
      <w:r w:rsidR="002234B6" w:rsidRPr="00A511C7">
        <w:rPr>
          <w:i/>
        </w:rPr>
        <w:t>suspendModelling</w:t>
      </w:r>
      <w:proofErr w:type="spellEnd"/>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proofErr w:type="spellStart"/>
      <w:r w:rsidRPr="002234B6">
        <w:rPr>
          <w:i/>
          <w:lang w:val="en-US"/>
        </w:rPr>
        <w:t>simulateStep</w:t>
      </w:r>
      <w:proofErr w:type="spellEnd"/>
      <w:r>
        <w:t xml:space="preserve"> отвечает за «псевдообработку» события. Он просто вызывает существующий метод </w:t>
      </w:r>
      <w:proofErr w:type="spellStart"/>
      <w:r w:rsidRPr="002234B6">
        <w:rPr>
          <w:i/>
          <w:lang w:val="en-US"/>
        </w:rPr>
        <w:t>runAgent</w:t>
      </w:r>
      <w:proofErr w:type="spellEnd"/>
      <w:r>
        <w:t>, который возвращает список событий-потомков.</w:t>
      </w:r>
    </w:p>
    <w:p w:rsidR="002234B6" w:rsidRPr="002234B6" w:rsidRDefault="002234B6" w:rsidP="00A56EE3">
      <w:pPr>
        <w:pStyle w:val="TrixMain"/>
      </w:pPr>
      <w:r>
        <w:t xml:space="preserve">Реализованный метод </w:t>
      </w:r>
      <w:proofErr w:type="spellStart"/>
      <w:r w:rsidRPr="002234B6">
        <w:rPr>
          <w:i/>
          <w:lang w:val="en-US"/>
        </w:rPr>
        <w:t>getActorName</w:t>
      </w:r>
      <w:proofErr w:type="spellEnd"/>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proofErr w:type="spellStart"/>
      <w:r w:rsidR="009B41A8" w:rsidRPr="009104A5">
        <w:rPr>
          <w:i/>
          <w:lang w:val="en-US"/>
        </w:rPr>
        <w:t>remoteAgents</w:t>
      </w:r>
      <w:proofErr w:type="spellEnd"/>
      <w:r w:rsidR="009B41A8" w:rsidRPr="009B41A8">
        <w:t>.</w:t>
      </w:r>
      <w:r>
        <w:t xml:space="preserve"> </w:t>
      </w:r>
      <w:r w:rsidR="009B41A8">
        <w:t>Е</w:t>
      </w:r>
      <w:r>
        <w:t xml:space="preserve">сли пациенс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proofErr w:type="spellStart"/>
      <w:r w:rsidRPr="009B41A8">
        <w:rPr>
          <w:i/>
          <w:lang w:val="en-US"/>
        </w:rPr>
        <w:t>stopModelling</w:t>
      </w:r>
      <w:proofErr w:type="spellEnd"/>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 xml:space="preserve">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w:t>
      </w:r>
      <w:proofErr w:type="spellStart"/>
      <w:r>
        <w:t>потокобезопасной</w:t>
      </w:r>
      <w:proofErr w:type="spellEnd"/>
      <w:r>
        <w:t>.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w:t>
      </w:r>
      <w:proofErr w:type="spellStart"/>
      <w:r w:rsidR="002003E3">
        <w:t>трейт</w:t>
      </w:r>
      <w:proofErr w:type="spellEnd"/>
      <w:r w:rsidR="002003E3">
        <w:t xml:space="preserve">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ет </w:t>
      </w:r>
      <w:r w:rsidR="00FD1120" w:rsidRPr="00FD1120">
        <w:rPr>
          <w:i/>
          <w:lang w:val="en-US"/>
        </w:rPr>
        <w:t>Simulato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proofErr w:type="spellStart"/>
      <w:r w:rsidR="00FD1120" w:rsidRPr="00FD1120">
        <w:rPr>
          <w:i/>
          <w:lang w:val="en-US"/>
        </w:rPr>
        <w:t>stopModelling</w:t>
      </w:r>
      <w:proofErr w:type="spellEnd"/>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proofErr w:type="spellStart"/>
      <w:r w:rsidR="00FD1120" w:rsidRPr="00FD1120">
        <w:rPr>
          <w:i/>
          <w:lang w:val="en-US"/>
        </w:rPr>
        <w:t>commitEvent</w:t>
      </w:r>
      <w:proofErr w:type="spellEnd"/>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proofErr w:type="spellStart"/>
      <w:r w:rsidR="00FD1120" w:rsidRPr="00FD1120">
        <w:rPr>
          <w:i/>
          <w:lang w:val="en-US"/>
        </w:rPr>
        <w:t>getState</w:t>
      </w:r>
      <w:proofErr w:type="spellEnd"/>
      <w:r>
        <w:t>.</w:t>
      </w:r>
    </w:p>
    <w:p w:rsidR="00447D10" w:rsidRPr="009A7CD4" w:rsidRDefault="001040EA" w:rsidP="00447D10">
      <w:pPr>
        <w:pStyle w:val="TrixHeader1"/>
      </w:pPr>
      <w:bookmarkStart w:id="52" w:name="_Toc359366338"/>
      <w:r>
        <w:lastRenderedPageBreak/>
        <w:t>Способы представления знаний о модели</w:t>
      </w:r>
      <w:bookmarkEnd w:id="52"/>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3" w:name="_Toc359366339"/>
      <w:r>
        <w:t>Онтологический подход к представлению знаний о модели</w:t>
      </w:r>
      <w:bookmarkEnd w:id="53"/>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6"/>
      </w:r>
      <w:r>
        <w:t xml:space="preserve">, </w:t>
      </w:r>
      <w:r w:rsidR="00ED0DCB">
        <w:t xml:space="preserve">СБЗ применяются во многих сферах для решения многих задач, в </w:t>
      </w:r>
      <w:proofErr w:type="spellStart"/>
      <w:r w:rsidR="00ED0DCB">
        <w:t>т.ч</w:t>
      </w:r>
      <w:proofErr w:type="spellEnd"/>
      <w:r w:rsidR="00ED0DCB">
        <w:t>.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w:t>
      </w:r>
      <w:proofErr w:type="spellStart"/>
      <w:r w:rsidR="00FF368E">
        <w:t>мультиагентной</w:t>
      </w:r>
      <w:proofErr w:type="spellEnd"/>
      <w:r w:rsidR="00FF368E">
        <w:t xml:space="preserve">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Pr>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распределённого </w:t>
      </w:r>
      <w:proofErr w:type="gramStart"/>
      <w:r>
        <w:t>имитационного</w:t>
      </w:r>
      <w:proofErr w:type="gramEnd"/>
      <w:r>
        <w:t xml:space="preserve"> моделирования совершила революцию в области оптимистической синхронизации дискретно-событийных моделей! </w:t>
      </w:r>
      <w:proofErr w:type="gramStart"/>
      <w:r>
        <w:t>Уже в 2009-м году появляется первая работа (авторы:</w:t>
      </w:r>
      <w:proofErr w:type="gramEnd"/>
      <w:r>
        <w:t xml:space="preserve"> </w:t>
      </w:r>
      <w:proofErr w:type="gramStart"/>
      <w:r>
        <w:t>Ермаков, Замятина</w:t>
      </w:r>
      <w:r w:rsidR="00225796">
        <w:t xml:space="preserve"> </w:t>
      </w:r>
      <w:r w:rsidR="00225796" w:rsidRPr="00225796">
        <w:t>[]</w:t>
      </w:r>
      <w:r>
        <w:t>), ставящая под сомнение необходимость отказа от знаний при синхронизации логических процессов.</w:t>
      </w:r>
      <w:proofErr w:type="gramEnd"/>
      <w:r>
        <w:t xml:space="preserve"> Авторы применяют </w:t>
      </w:r>
      <w:proofErr w:type="gramStart"/>
      <w:r w:rsidR="00225796">
        <w:t>специальную</w:t>
      </w:r>
      <w:proofErr w:type="gramEnd"/>
      <w:r>
        <w:t xml:space="preserve"> СБЗ, представленную в виде продукционной экспертной системы, которая управляет сдерживани</w:t>
      </w:r>
      <w:r w:rsidR="00225796">
        <w:t>ем</w:t>
      </w:r>
      <w:r>
        <w:t xml:space="preserve"> оптимизма.</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w:r w:rsidRPr="006257D8">
        <w:rPr>
          <w:i/>
          <w:lang w:val="en-US"/>
        </w:rPr>
        <w:t>lookahead</w:t>
      </w:r>
      <w:r w:rsidRPr="006257D8">
        <w:t xml:space="preserve"> </w:t>
      </w:r>
      <w:r>
        <w:t xml:space="preserve">в консервативных алгоритмах, </w:t>
      </w:r>
      <w:r w:rsidRPr="006257D8">
        <w:rPr>
          <w:i/>
          <w:lang w:val="en-US"/>
        </w:rPr>
        <w:t>lookback</w:t>
      </w:r>
      <w:r w:rsidRPr="006257D8">
        <w:t xml:space="preserve"> </w:t>
      </w:r>
      <w:r>
        <w:t xml:space="preserve">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Применение знаний о модели повышает эффективность оптимистических алгоритмов синхронизации логических процессов (напомним, что под эффективностью мы понимаем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6257D8" w:rsidRDefault="006257D8" w:rsidP="00E0389C">
      <w:pPr>
        <w:pStyle w:val="TrixMain"/>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915E91">
        <w:t>;</w:t>
      </w:r>
    </w:p>
    <w:p w:rsidR="006257D8" w:rsidRPr="00915E91" w:rsidRDefault="006257D8" w:rsidP="00E0389C">
      <w:pPr>
        <w:pStyle w:val="TrixMain"/>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t xml:space="preserve">посредством </w:t>
      </w:r>
      <w:r w:rsidRPr="006257D8">
        <w:tab/>
      </w:r>
      <w:r w:rsidRPr="006257D8">
        <w:tab/>
      </w:r>
      <w:r w:rsidRPr="006257D8">
        <w:tab/>
      </w:r>
      <w:r w:rsidRPr="006257D8">
        <w:tab/>
      </w:r>
      <w:r>
        <w:t xml:space="preserve">связей из </w:t>
      </w:r>
      <w:r w:rsidRPr="00363370">
        <w:rPr>
          <w:i/>
          <w:lang w:val="en-US"/>
        </w:rPr>
        <w:t>R</w:t>
      </w:r>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Pr="00D07517" w:rsidRDefault="00363370" w:rsidP="00D07517">
      <w:pPr>
        <w:pStyle w:val="TrixFormula"/>
        <w:rPr>
          <w:lang w:val="en-US"/>
        </w:rPr>
      </w:pPr>
      <m:oMath>
        <m:r>
          <w:rPr>
            <w:rFonts w:ascii="Cambria Math" w:hAnsi="Cambria Math"/>
          </w:rPr>
          <m:t>T</m:t>
        </m:r>
        <m:r>
          <m:rPr>
            <m:sty m:val="p"/>
          </m:rPr>
          <w:rPr>
            <w:rFonts w:ascii="Cambria Math" w:hAnsi="Cambria Math"/>
          </w:rPr>
          <m:t>≠∅</m:t>
        </m:r>
        <m:r>
          <m:rPr>
            <m:sty m:val="p"/>
          </m:rPr>
          <w:rPr>
            <w:rFonts w:ascii="Cambria Math" w:hAnsi="Cambria Math"/>
          </w:rPr>
          <m:t xml:space="preserve"> </m:t>
        </m:r>
      </m:oMath>
      <w:r w:rsidR="00D07517">
        <w:rPr>
          <w:lang w:val="en-US"/>
        </w:rPr>
        <w:tab/>
        <w:t>(31)</w:t>
      </w:r>
    </w:p>
    <w:p w:rsidR="002A36E0" w:rsidRDefault="00363370" w:rsidP="00E0389C">
      <w:pPr>
        <w:pStyle w:val="TrixMain"/>
      </w:pPr>
      <w:r>
        <w:t xml:space="preserve">В зависимости от мощности множеств </w:t>
      </w:r>
      <w:r>
        <w:rPr>
          <w:lang w:val="en-US"/>
        </w:rPr>
        <w:t>R</w:t>
      </w:r>
      <w:r w:rsidRPr="00363370">
        <w:t xml:space="preserve"> </w:t>
      </w:r>
      <w:r>
        <w:t>и Ф 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4" w:name="_Toc359366340"/>
      <w:r>
        <w:t>Предметная онтология</w:t>
      </w:r>
      <w:r w:rsidR="00E0389C">
        <w:t xml:space="preserve"> и онтология задачи</w:t>
      </w:r>
      <w:bookmarkEnd w:id="54"/>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proofErr w:type="spellStart"/>
      <w:r>
        <w:t>метаонтология</w:t>
      </w:r>
      <w:proofErr w:type="spellEnd"/>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proofErr w:type="spellStart"/>
      <w:r>
        <w:t>Метаонтология</w:t>
      </w:r>
      <w:proofErr w:type="spellEnd"/>
      <w:r>
        <w:t xml:space="preserve">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t xml:space="preserve">Оптимистическая синхронизация в </w:t>
      </w:r>
      <w:r>
        <w:t>агентно</w:t>
      </w:r>
      <w:r w:rsidR="00703E54">
        <w:t>м</w:t>
      </w:r>
      <w:r>
        <w:t xml:space="preserve"> </w:t>
      </w:r>
      <w:r>
        <w:rPr>
          <w:lang w:val="en-US"/>
        </w:rPr>
        <w:t>PDES</w:t>
      </w:r>
      <w:r w:rsidRPr="00E34864">
        <w:t>-</w:t>
      </w:r>
      <w:r>
        <w:t>моделировани</w:t>
      </w:r>
      <w:r w:rsidR="00703E54">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Pr="00E34864">
        <w:rPr>
          <w:i/>
        </w:rPr>
        <w:t>Перевоз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во-первых, система параллельная, во-вторых, применяются оптимистические алгоритмы синхронизации</w:t>
      </w:r>
      <w:r w:rsidR="00F2271F">
        <w:t>.</w:t>
      </w:r>
    </w:p>
    <w:p w:rsidR="00E34864" w:rsidRDefault="00703E54" w:rsidP="00E34864">
      <w:pPr>
        <w:pStyle w:val="TrixMain"/>
      </w:pPr>
      <w:r>
        <w:t>Общий вид предметной онтологии проиллюстрирован на</w:t>
      </w:r>
      <w:r w:rsidR="009A7CD4">
        <w:t xml:space="preserve"> </w:t>
      </w:r>
      <w:r w:rsidR="009A7CD4">
        <w:fldChar w:fldCharType="begin"/>
      </w:r>
      <w:r w:rsidR="009A7CD4">
        <w:instrText xml:space="preserve"> REF  _Ref359063242 \* Lower \h </w:instrText>
      </w:r>
      <w:r w:rsidR="009A7CD4">
        <w:fldChar w:fldCharType="separate"/>
      </w:r>
      <w:r w:rsidR="009A7CD4">
        <w:t xml:space="preserve">рис. </w:t>
      </w:r>
      <w:r w:rsidR="009A7CD4">
        <w:rPr>
          <w:noProof/>
        </w:rPr>
        <w:t>18</w:t>
      </w:r>
      <w:r w:rsidR="009A7CD4">
        <w:fldChar w:fldCharType="end"/>
      </w:r>
      <w:r w:rsidR="007061F3">
        <w:t xml:space="preserve"> и </w:t>
      </w:r>
      <w:r w:rsidR="007061F3">
        <w:fldChar w:fldCharType="begin"/>
      </w:r>
      <w:r w:rsidR="007061F3">
        <w:instrText xml:space="preserve"> REF  _Ref359159256 \* Lower \h </w:instrText>
      </w:r>
      <w:r w:rsidR="007061F3">
        <w:fldChar w:fldCharType="separate"/>
      </w:r>
      <w:r w:rsidR="007061F3">
        <w:t xml:space="preserve">рис. </w:t>
      </w:r>
      <w:r w:rsidR="007061F3">
        <w:rPr>
          <w:noProof/>
        </w:rPr>
        <w:t>19</w:t>
      </w:r>
      <w:r w:rsidR="007061F3">
        <w:fldChar w:fldCharType="end"/>
      </w:r>
      <w:r>
        <w:t>. Оперируя теорией множеств,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lastRenderedPageBreak/>
        <w:t>множество функций преобразования модели</w:t>
      </w:r>
      <w:r w:rsidR="00F2271F">
        <w:t>.</w:t>
      </w:r>
    </w:p>
    <w:p w:rsidR="00B601ED" w:rsidRPr="00281B07" w:rsidRDefault="00B601ED" w:rsidP="00E34864">
      <w:pPr>
        <w:pStyle w:val="TrixMain"/>
      </w:pPr>
      <w:r>
        <w:t>Отметим, что имеется вариант сделать функции преобразования частью агентов. Такой вариант имеет право на существование, но в нашем случае эти множества разделены.</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21" o:title=""/>
          </v:shape>
          <o:OLEObject Type="Embed" ProgID="Visio.Drawing.11" ShapeID="_x0000_i1025" DrawAspect="Content" ObjectID="_1433108173" r:id="rId22"/>
        </w:object>
      </w:r>
    </w:p>
    <w:p w:rsidR="00721595" w:rsidRPr="00721595" w:rsidRDefault="00721595" w:rsidP="00721595">
      <w:pPr>
        <w:pStyle w:val="af"/>
        <w:jc w:val="center"/>
      </w:pPr>
      <w:r>
        <w:t xml:space="preserve">Рис. </w:t>
      </w:r>
      <w:fldSimple w:instr=" SEQ Рис. \* ARABIC ">
        <w:r w:rsidR="005F136E">
          <w:rPr>
            <w:noProof/>
          </w:rPr>
          <w:t>21</w:t>
        </w:r>
      </w:fldSimple>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23" o:title=""/>
          </v:shape>
          <o:OLEObject Type="Embed" ProgID="Visio.Drawing.11" ShapeID="_x0000_i1026" DrawAspect="Content" ObjectID="_1433108174" r:id="rId24"/>
        </w:object>
      </w:r>
    </w:p>
    <w:p w:rsidR="00721595" w:rsidRDefault="00721595" w:rsidP="00721595">
      <w:pPr>
        <w:pStyle w:val="af"/>
        <w:jc w:val="center"/>
      </w:pPr>
      <w:bookmarkStart w:id="55" w:name="_Ref359159256"/>
      <w:r>
        <w:t xml:space="preserve">Рис. </w:t>
      </w:r>
      <w:fldSimple w:instr=" SEQ Рис. \* ARABIC ">
        <w:r w:rsidR="005F136E">
          <w:rPr>
            <w:noProof/>
          </w:rPr>
          <w:t>22</w:t>
        </w:r>
      </w:fldSimple>
      <w:bookmarkEnd w:id="55"/>
      <w:r>
        <w:t>. Предметная онтология.</w:t>
      </w:r>
      <w:r w:rsidR="007061F3">
        <w:t xml:space="preserve"> Слой разработчика симулятора и</w:t>
      </w:r>
      <w:r w:rsidR="00333AF5">
        <w:t xml:space="preserve"> </w:t>
      </w:r>
      <w:r>
        <w:t>алгоритмов синхронизации</w:t>
      </w:r>
    </w:p>
    <w:p w:rsidR="00B601ED" w:rsidRDefault="00DB2DB2" w:rsidP="00E34864">
      <w:pPr>
        <w:pStyle w:val="TrixMain"/>
      </w:pPr>
      <w:r>
        <w:lastRenderedPageBreak/>
        <w:t xml:space="preserve">Как мы видим, </w:t>
      </w:r>
      <w:r w:rsidR="008654B3">
        <w:t xml:space="preserve">онтология имеет многослойную </w:t>
      </w:r>
      <w:r w:rsidR="00813899">
        <w:t>структуру</w:t>
      </w:r>
      <w:r w:rsidR="008654B3">
        <w:t xml:space="preserve">. </w:t>
      </w:r>
      <w:r>
        <w:t xml:space="preserve">Связано это с тем, что основной практической ценностью онтологии является возможность использования её в качестве основы для создания онтологии задачи. Поскольку 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proofErr w:type="spellStart"/>
      <w:r w:rsidR="008654B3" w:rsidRPr="008654B3">
        <w:rPr>
          <w:i/>
        </w:rPr>
        <w:t>Антисообщение</w:t>
      </w:r>
      <w:proofErr w:type="spellEnd"/>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t xml:space="preserve">. Тип события, в свою очередь, определён тройкой </w:t>
      </w:r>
      <w:r w:rsidRPr="008654B3">
        <w:rPr>
          <w:i/>
        </w:rPr>
        <w:t>Агенс-Пациенс-Предикат</w:t>
      </w:r>
      <w:r>
        <w:t>, которые, как видно из</w:t>
      </w:r>
      <w:r w:rsidR="00BB21CC" w:rsidRPr="00BB21CC">
        <w:t xml:space="preserve"> </w:t>
      </w:r>
      <w:r w:rsidR="00BB21CC">
        <w:fldChar w:fldCharType="begin"/>
      </w:r>
      <w:r w:rsidR="00BB21CC">
        <w:instrText xml:space="preserve"> REF  _Ref359063242 \* Lower \h </w:instrText>
      </w:r>
      <w:r w:rsidR="00BB21CC">
        <w:fldChar w:fldCharType="separate"/>
      </w:r>
      <w:r w:rsidR="00333AF5">
        <w:t>рис. </w:t>
      </w:r>
      <w:r w:rsidR="00BB21CC">
        <w:rPr>
          <w:noProof/>
        </w:rPr>
        <w:t>18</w:t>
      </w:r>
      <w:r w:rsidR="00BB21CC">
        <w:fldChar w:fldCharType="end"/>
      </w:r>
      <w:r>
        <w:t xml:space="preserve">, с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33AF5">
        <w:t>специфицирует тот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7061F3">
        <w:t xml:space="preserve">Рис. </w:t>
      </w:r>
      <w:r w:rsidR="007061F3">
        <w:rPr>
          <w:noProof/>
        </w:rPr>
        <w:t>19</w:t>
      </w:r>
      <w:r w:rsidR="007061F3">
        <w:fldChar w:fldCharType="end"/>
      </w:r>
      <w:r w:rsidR="007061F3">
        <w:t xml:space="preserve"> показывает, что сообщения делятся на «позитивные»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libri" w:hAnsi="Calibri" w:cs="Calibri"/>
          <w:b/>
          <w:color w:val="164326"/>
          <w:sz w:val="26"/>
          <w:szCs w:val="26"/>
          <w:lang w:val="en-US"/>
        </w:rPr>
        <w:t>Struggling</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m</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gt;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event</w:t>
      </w:r>
      <w:r w:rsidRPr="00D07517">
        <w:rPr>
          <w:rFonts w:ascii="Calibri" w:hAnsi="Calibri" w:cs="Calibri"/>
          <w:b/>
          <w:color w:val="164326"/>
          <w:sz w:val="26"/>
          <w:szCs w:val="26"/>
        </w:rPr>
        <w:t>.</w:t>
      </w:r>
      <w:r w:rsidRPr="00D07517">
        <w:rPr>
          <w:rFonts w:ascii="Calibri" w:hAnsi="Calibri" w:cs="Calibri"/>
          <w:b/>
          <w:color w:val="164326"/>
          <w:sz w:val="26"/>
          <w:szCs w:val="26"/>
          <w:lang w:val="en-US"/>
        </w:rPr>
        <w:t>timestamp</w:t>
      </w:r>
      <w:r w:rsidRPr="00D07517">
        <w:rPr>
          <w:rFonts w:ascii="Calibri" w:hAnsi="Calibri" w:cs="Calibri"/>
          <w:b/>
          <w:color w:val="164326"/>
          <w:sz w:val="26"/>
          <w:szCs w:val="26"/>
        </w:rPr>
        <w:t xml:space="preserve"> &lt; </w:t>
      </w:r>
      <w:r w:rsidRPr="00D07517">
        <w:rPr>
          <w:rFonts w:ascii="Calibri" w:hAnsi="Calibri" w:cs="Calibri"/>
          <w:b/>
          <w:color w:val="164326"/>
          <w:sz w:val="26"/>
          <w:szCs w:val="26"/>
          <w:lang w:val="en-US"/>
        </w:rPr>
        <w:t>current</w:t>
      </w:r>
      <w:r w:rsidRPr="00D07517">
        <w:rPr>
          <w:rFonts w:ascii="Calibri" w:hAnsi="Calibri" w:cs="Calibri"/>
          <w:b/>
          <w:color w:val="164326"/>
          <w:sz w:val="26"/>
          <w:szCs w:val="26"/>
        </w:rPr>
        <w:t>_</w:t>
      </w:r>
      <w:r w:rsidRPr="00D07517">
        <w:rPr>
          <w:rFonts w:ascii="Calibri" w:hAnsi="Calibri" w:cs="Calibri"/>
          <w:b/>
          <w:color w:val="164326"/>
          <w:sz w:val="26"/>
          <w:szCs w:val="26"/>
          <w:lang w:val="en-US"/>
        </w:rPr>
        <w:t>time</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lang w:val="en-US"/>
        </w:rPr>
      </w:pPr>
      <w:r w:rsidRPr="00D07517">
        <w:rPr>
          <w:rFonts w:ascii="Calibri" w:hAnsi="Calibri" w:cs="Calibri"/>
          <w:b/>
          <w:color w:val="164326"/>
          <w:sz w:val="26"/>
          <w:szCs w:val="26"/>
          <w:lang w:val="en-US"/>
        </w:rPr>
        <w:t xml:space="preserve">Regular = m: Message =&gt; </w:t>
      </w:r>
      <w:proofErr w:type="spellStart"/>
      <w:r w:rsidRPr="00D07517">
        <w:rPr>
          <w:rFonts w:ascii="Calibri" w:hAnsi="Calibri" w:cs="Calibri"/>
          <w:b/>
          <w:color w:val="164326"/>
          <w:sz w:val="26"/>
          <w:szCs w:val="26"/>
          <w:lang w:val="en-US"/>
        </w:rPr>
        <w:t>m.event.timestamp</w:t>
      </w:r>
      <w:proofErr w:type="spellEnd"/>
      <w:r w:rsidRPr="00D07517">
        <w:rPr>
          <w:rFonts w:ascii="Calibri" w:hAnsi="Calibri" w:cs="Calibri"/>
          <w:b/>
          <w:color w:val="164326"/>
          <w:sz w:val="26"/>
          <w:szCs w:val="26"/>
          <w:lang w:val="en-US"/>
        </w:rPr>
        <w:t xml:space="preserve"> ≥ </w:t>
      </w:r>
      <w:proofErr w:type="spellStart"/>
      <w:r w:rsidRPr="00D07517">
        <w:rPr>
          <w:rFonts w:ascii="Calibri" w:hAnsi="Calibri" w:cs="Calibri"/>
          <w:b/>
          <w:color w:val="164326"/>
          <w:sz w:val="26"/>
          <w:szCs w:val="26"/>
          <w:lang w:val="en-US"/>
        </w:rPr>
        <w:t>current_time</w:t>
      </w:r>
      <w:proofErr w:type="spellEnd"/>
    </w:p>
    <w:p w:rsidR="00F4497A" w:rsidRPr="00281B07" w:rsidRDefault="00F4497A" w:rsidP="00E34864">
      <w:pPr>
        <w:pStyle w:val="TrixMain"/>
      </w:pPr>
      <w:r>
        <w:t>Также имеется одно ограничени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mbria Math" w:hAnsi="Cambria Math" w:cs="Cambria Math"/>
          <w:b/>
          <w:color w:val="164326"/>
          <w:sz w:val="26"/>
          <w:szCs w:val="26"/>
        </w:rPr>
        <w:t>∀</w:t>
      </w:r>
      <w:r w:rsidRPr="00D07517">
        <w:rPr>
          <w:rFonts w:ascii="Cambria Math" w:hAnsi="Cambria Math" w:cs="Cambria Math"/>
          <w:b/>
          <w:color w:val="164326"/>
          <w:sz w:val="26"/>
          <w:szCs w:val="26"/>
          <w:lang w:val="en-US"/>
        </w:rPr>
        <w:t>m</w:t>
      </w:r>
      <w:r w:rsidRPr="00D07517">
        <w:rPr>
          <w:rFonts w:ascii="Cambria Math" w:hAnsi="Cambria Math" w:cs="Cambria Math"/>
          <w:b/>
          <w:color w:val="164326"/>
          <w:sz w:val="26"/>
          <w:szCs w:val="26"/>
        </w:rPr>
        <w:t xml:space="preserve">: </w:t>
      </w:r>
      <w:proofErr w:type="spellStart"/>
      <w:r w:rsidRPr="00D07517">
        <w:rPr>
          <w:rFonts w:ascii="Cambria Math" w:hAnsi="Cambria Math" w:cs="Cambria Math"/>
          <w:b/>
          <w:color w:val="164326"/>
          <w:sz w:val="26"/>
          <w:szCs w:val="26"/>
          <w:lang w:val="en-US"/>
        </w:rPr>
        <w:t>Antimessage</w:t>
      </w:r>
      <w:proofErr w:type="spellEnd"/>
      <w:r w:rsidRPr="00D07517">
        <w:rPr>
          <w:rFonts w:ascii="Cambria Math" w:hAnsi="Cambria Math" w:cs="Cambria Math"/>
          <w:b/>
          <w:color w:val="164326"/>
          <w:sz w:val="26"/>
          <w:szCs w:val="26"/>
        </w:rPr>
        <w:t xml:space="preserve"> ∃</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ositiv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p</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Pr>
          <w:lang w:val="en-US"/>
        </w:rPr>
        <w:t>OWL</w:t>
      </w:r>
      <w:r w:rsidRPr="00CA4AEE">
        <w:t xml:space="preserve"> </w:t>
      </w:r>
      <w:r>
        <w:t xml:space="preserve">стандарта </w:t>
      </w:r>
      <w:r>
        <w:rPr>
          <w:lang w:val="en-US"/>
        </w:rPr>
        <w:t>OWL</w:t>
      </w:r>
      <w:r w:rsidRPr="00CA4AEE">
        <w:t>-</w:t>
      </w:r>
      <w:r>
        <w:rPr>
          <w:lang w:val="en-US"/>
        </w:rPr>
        <w:t>DL</w:t>
      </w:r>
      <w:r w:rsidRPr="00CA4AEE">
        <w:t>.</w:t>
      </w:r>
    </w:p>
    <w:p w:rsidR="00E0389C" w:rsidRDefault="00E0389C" w:rsidP="00E0389C">
      <w:pPr>
        <w:pStyle w:val="TrixHeader2"/>
      </w:pPr>
      <w:bookmarkStart w:id="56" w:name="_Toc359366341"/>
      <w:r>
        <w:t>Пример онтологии тестовой модели</w:t>
      </w:r>
      <w:bookmarkEnd w:id="56"/>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9A7CD4">
        <w:t xml:space="preserve">рис. </w:t>
      </w:r>
      <w:r w:rsidR="009A7CD4">
        <w:rPr>
          <w:noProof/>
        </w:rPr>
        <w:t>19</w:t>
      </w:r>
      <w:r>
        <w:fldChar w:fldCharType="end"/>
      </w:r>
      <w:r>
        <w:t>.</w:t>
      </w:r>
    </w:p>
    <w:p w:rsidR="007B7F8A" w:rsidRDefault="007B7F8A" w:rsidP="007B7F8A">
      <w:pPr>
        <w:pStyle w:val="TrixPicture"/>
        <w:keepNext/>
      </w:pPr>
      <w:r w:rsidRPr="007B7F8A">
        <w:lastRenderedPageBreak/>
        <w:drawing>
          <wp:inline distT="0" distB="0" distL="0" distR="0" wp14:anchorId="6C0172A7" wp14:editId="0E9852D4">
            <wp:extent cx="5572125" cy="3561582"/>
            <wp:effectExtent l="57150" t="57150" r="47625" b="58420"/>
            <wp:docPr id="245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3"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68553" cy="3559299"/>
                    </a:xfrm>
                    <a:prstGeom prst="rect">
                      <a:avLst/>
                    </a:prstGeom>
                    <a:noFill/>
                    <a:ln w="50800" cmpd="thickThin">
                      <a:solidFill>
                        <a:schemeClr val="tx1"/>
                      </a:solidFill>
                    </a:ln>
                    <a:effectLst/>
                    <a:extLst/>
                  </pic:spPr>
                </pic:pic>
              </a:graphicData>
            </a:graphic>
          </wp:inline>
        </w:drawing>
      </w:r>
    </w:p>
    <w:p w:rsidR="007B7F8A" w:rsidRDefault="007B7F8A" w:rsidP="007B7F8A">
      <w:pPr>
        <w:pStyle w:val="af"/>
        <w:jc w:val="center"/>
      </w:pPr>
      <w:bookmarkStart w:id="57" w:name="_Ref358820830"/>
      <w:r>
        <w:t xml:space="preserve">Рис. </w:t>
      </w:r>
      <w:fldSimple w:instr=" SEQ Рис. \* ARABIC ">
        <w:r w:rsidR="005F136E">
          <w:rPr>
            <w:noProof/>
          </w:rPr>
          <w:t>23</w:t>
        </w:r>
      </w:fldSimple>
      <w:bookmarkEnd w:id="57"/>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proofErr w:type="spellStart"/>
      <w:r w:rsidRPr="003148AA">
        <w:rPr>
          <w:b/>
          <w:i/>
          <w:lang w:val="en-US"/>
        </w:rPr>
        <w:t>requestToSmoke</w:t>
      </w:r>
      <w:proofErr w:type="spellEnd"/>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пациенс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6269FD">
        <w:rPr>
          <w:b/>
          <w:i/>
          <w:lang w:val="en-US"/>
        </w:rPr>
        <w:t>waits</w:t>
      </w:r>
      <w:r w:rsidRPr="006269FD">
        <w:rPr>
          <w:b/>
          <w:i/>
        </w:rPr>
        <w:t>_</w:t>
      </w:r>
      <w:r w:rsidRPr="006269FD">
        <w:rPr>
          <w:b/>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6269FD">
        <w:rPr>
          <w:b/>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w:t>
      </w:r>
      <w:proofErr w:type="spellStart"/>
      <w:r>
        <w:t>псевдообработки</w:t>
      </w:r>
      <w:proofErr w:type="spellEnd"/>
      <w:r>
        <w:t>», что автоматически исключает дополнительные вычисления и устраняет проблемы, связанные с генераторами случайных чисел (см. главу 4, раздел «Сложности в реализации алгоритмов»).</w:t>
      </w:r>
      <w:r w:rsidRPr="006269FD">
        <w:t xml:space="preserve"> </w:t>
      </w:r>
      <w:r w:rsidR="00175310">
        <w:t>В следующем разделе покажем, как</w:t>
      </w:r>
      <w:r>
        <w:t xml:space="preserve"> применение отношения </w:t>
      </w:r>
      <w:r w:rsidRPr="00175310">
        <w:rPr>
          <w:b/>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8" w:name="_Toc359366342"/>
      <w:r>
        <w:rPr>
          <w:rFonts w:eastAsiaTheme="minorEastAsia"/>
        </w:rPr>
        <w:t>Теоретическая оценка сложности с учётом знаний о модели</w:t>
      </w:r>
      <w:bookmarkEnd w:id="58"/>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xml:space="preserve">). Следует отметить, что практически все функции и </w:t>
      </w:r>
      <w:r>
        <w:rPr>
          <w:rFonts w:eastAsiaTheme="minorEastAsia"/>
        </w:rPr>
        <w:lastRenderedPageBreak/>
        <w:t xml:space="preserve">операции занимают константное время </w:t>
      </w:r>
      <w:r w:rsidRPr="00175310">
        <w:rPr>
          <w:rFonts w:eastAsiaTheme="minorEastAsia"/>
          <w:i/>
          <w:lang w:val="en-US"/>
        </w:rPr>
        <w:t>O</w:t>
      </w:r>
      <w:r w:rsidRPr="00175310">
        <w:rPr>
          <w:rFonts w:eastAsiaTheme="minorEastAsia"/>
          <w:i/>
        </w:rPr>
        <w:t>(1)</w:t>
      </w:r>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В общем случае, сложность этой функции зависит от особенностей реализации «псевдообработки»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 генерации потомков событий сводится к функции обращения к подсистеме знаний, а значит, имеет место равенство:</w:t>
      </w:r>
    </w:p>
    <w:p w:rsidR="00175310" w:rsidRPr="00175310" w:rsidRDefault="00440688"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D07517">
        <w:rPr>
          <w:lang w:val="en-US"/>
        </w:rPr>
        <w:t>32</w:t>
      </w:r>
      <w:r w:rsidR="00175310" w:rsidRPr="00175310">
        <w:t>)</w:t>
      </w:r>
    </w:p>
    <w:p w:rsidR="00175310" w:rsidRDefault="00175310" w:rsidP="00175310">
      <w:pPr>
        <w:pStyle w:val="TrixMain"/>
      </w:pPr>
      <w:r>
        <w:t>С учётом этого соотношения, теоретические оценки могут быть пере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440688"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limLow>
                </m:fName>
                <m:e>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func>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w:t>
      </w:r>
      <w:r w:rsidR="00D07517">
        <w:rPr>
          <w:lang w:val="en-US"/>
        </w:rPr>
        <w:t>33</w:t>
      </w:r>
      <w:r w:rsidR="00C53FE2" w:rsidRPr="00C53FE2">
        <w:rPr>
          <w:lang w:val="en-US"/>
        </w:rPr>
        <w:t>)</w:t>
      </w:r>
    </w:p>
    <w:p w:rsidR="00175310" w:rsidRDefault="00175310" w:rsidP="00175310">
      <w:pPr>
        <w:pStyle w:val="TrixMain"/>
        <w:rPr>
          <w:b/>
          <w:i/>
        </w:rPr>
      </w:pPr>
      <w:r w:rsidRPr="002C7E77">
        <w:rPr>
          <w:b/>
          <w:i/>
        </w:rPr>
        <w:t>Минимальная оценка:</w:t>
      </w:r>
    </w:p>
    <w:p w:rsidR="00DE4AEE" w:rsidRPr="00DE4AEE" w:rsidRDefault="00DE4AEE" w:rsidP="00175310">
      <w:pPr>
        <w:pStyle w:val="TrixMain"/>
      </w:pPr>
      <w:proofErr w:type="gramStart"/>
      <w:r>
        <w:t xml:space="preserve">Минимальная оценка совпадает с </w:t>
      </w:r>
      <w:r w:rsidR="00D07517">
        <w:rPr>
          <w:lang w:val="en-US"/>
        </w:rPr>
        <w:t>25</w:t>
      </w:r>
      <w:r>
        <w:t>):</w:t>
      </w:r>
      <w:proofErr w:type="gramEnd"/>
    </w:p>
    <w:p w:rsidR="00175310" w:rsidRPr="00C53FE2" w:rsidRDefault="00440688"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440688"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w:t>
      </w:r>
      <w:r w:rsidR="00D07517" w:rsidRPr="00D07517">
        <w:t>34</w:t>
      </w:r>
      <w:r w:rsidR="00C53FE2">
        <w:t>)</w:t>
      </w:r>
    </w:p>
    <w:p w:rsidR="00175310" w:rsidRPr="002C7E77" w:rsidRDefault="00175310" w:rsidP="00175310">
      <w:pPr>
        <w:pStyle w:val="TrixMain"/>
        <w:rPr>
          <w:b/>
          <w:i/>
        </w:rPr>
      </w:pPr>
      <w:r w:rsidRPr="002C7E77">
        <w:rPr>
          <w:b/>
          <w:i/>
        </w:rPr>
        <w:t>Средняя оценка:</w:t>
      </w:r>
    </w:p>
    <w:p w:rsidR="00175310" w:rsidRPr="00741FD0" w:rsidRDefault="00440688"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w:t>
      </w:r>
      <w:r w:rsidR="00D07517" w:rsidRPr="00D07517">
        <w:t>30</w:t>
      </w:r>
      <w:r>
        <w:t>)</w:t>
      </w:r>
      <w:r w:rsidR="00175310">
        <w:t>:</w:t>
      </w:r>
    </w:p>
    <w:p w:rsidR="00CA4AEE" w:rsidRPr="00E0389C" w:rsidRDefault="00175310" w:rsidP="00D07517">
      <w:pPr>
        <w:pStyle w:val="TrixFormula"/>
      </w:pPr>
      <m:oMathPara>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447D10" w:rsidRDefault="00447D10" w:rsidP="00447D10">
      <w:pPr>
        <w:pStyle w:val="TrixHeader1"/>
      </w:pPr>
      <w:bookmarkStart w:id="59" w:name="_Toc357009559"/>
      <w:bookmarkStart w:id="60" w:name="_Toc359366343"/>
      <w:r>
        <w:lastRenderedPageBreak/>
        <w:t>Эксперименты. Практические результаты</w:t>
      </w:r>
      <w:bookmarkEnd w:id="59"/>
      <w:bookmarkEnd w:id="60"/>
    </w:p>
    <w:p w:rsidR="00447D10" w:rsidRDefault="001618A1" w:rsidP="00447D10">
      <w:pPr>
        <w:pStyle w:val="TrixMain"/>
      </w:pPr>
      <w:r>
        <w:t>Данная глава является заключительной. В ней представлена тестовая модель для экспериментальной проверки корректности алгоритмов, описанных в главе 4 на базе разработанной платформы, представленной в главе 5 на основе знаний о модели, которые представлены способом, описанным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1" w:name="_Toc359366344"/>
      <w:r>
        <w:t>Общее описание модели</w:t>
      </w:r>
      <w:bookmarkEnd w:id="61"/>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Эксперименты проводились на 2-х логических процессах</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B323FE" w:rsidRPr="00B323FE" w:rsidRDefault="00B323FE" w:rsidP="00B323FE">
      <w:pPr>
        <w:pStyle w:val="TrixMainBold"/>
      </w:pPr>
      <w:r w:rsidRPr="00B323FE">
        <w:rPr>
          <w:lang w:val="en-US"/>
        </w:rPr>
        <w:lastRenderedPageBreak/>
        <w:t>Cashier2 (</w:t>
      </w:r>
      <w:r w:rsidRPr="00B323FE">
        <w:t>Кассир2</w:t>
      </w:r>
      <w:r w:rsidRPr="00B323FE">
        <w:rPr>
          <w:lang w:val="en-US"/>
        </w:rPr>
        <w:t>)</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04AE408C" wp14:editId="2BEEF0CF">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ах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Pr>
          <w:lang w:val="en-US"/>
        </w:rPr>
        <w:t>Time</w:t>
      </w:r>
      <w:r w:rsidRPr="00E47799">
        <w:t xml:space="preserve"> </w:t>
      </w:r>
      <w:r>
        <w:rPr>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2" w:name="_Toc359366345"/>
      <w:r>
        <w:t>Формализация агентной модели</w:t>
      </w:r>
      <w:bookmarkEnd w:id="62"/>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формирует значение случайной величины по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 5</w:t>
      </w:r>
      <w:r w:rsidR="00906281">
        <w:rPr>
          <w:rStyle w:val="ae"/>
        </w:rPr>
        <w:footnoteReference w:id="7"/>
      </w:r>
      <w:r w:rsidR="005720BD">
        <w:t>;</w:t>
      </w:r>
    </w:p>
    <w:p w:rsidR="00215995" w:rsidRDefault="00215995" w:rsidP="00215995">
      <w:pPr>
        <w:pStyle w:val="TrixMain"/>
        <w:numPr>
          <w:ilvl w:val="2"/>
          <w:numId w:val="44"/>
        </w:numPr>
      </w:pPr>
      <w:r>
        <w:t xml:space="preserve">Пациенс: </w:t>
      </w:r>
      <w:r>
        <w:rPr>
          <w:lang w:val="en-US"/>
        </w:rPr>
        <w:t>Supermarket</w:t>
      </w:r>
      <w:r w:rsidR="005720BD">
        <w:t>;</w:t>
      </w:r>
    </w:p>
    <w:p w:rsidR="00215995" w:rsidRDefault="00215995" w:rsidP="00215995">
      <w:pPr>
        <w:pStyle w:val="TrixMain"/>
        <w:numPr>
          <w:ilvl w:val="2"/>
          <w:numId w:val="44"/>
        </w:numPr>
      </w:pPr>
      <w:r>
        <w:lastRenderedPageBreak/>
        <w:t>Предикат: Открыть дверь</w:t>
      </w:r>
      <w:r w:rsidR="005720BD">
        <w:t>.</w:t>
      </w:r>
    </w:p>
    <w:p w:rsidR="00215995" w:rsidRDefault="00215995"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lastRenderedPageBreak/>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t>Событие:</w:t>
      </w:r>
    </w:p>
    <w:p w:rsidR="00656CBC" w:rsidRPr="00656CBC" w:rsidRDefault="00656CBC" w:rsidP="00656CBC">
      <w:pPr>
        <w:pStyle w:val="TrixMain"/>
        <w:numPr>
          <w:ilvl w:val="2"/>
          <w:numId w:val="45"/>
        </w:numPr>
      </w:pPr>
      <w:r>
        <w:lastRenderedPageBreak/>
        <w:t xml:space="preserve">Время: </w:t>
      </w:r>
      <w:r>
        <w:rPr>
          <w:lang w:val="en-US"/>
        </w:rPr>
        <w:t>t + random(1)</w:t>
      </w:r>
      <w:r w:rsidR="005720BD">
        <w:t>;</w:t>
      </w:r>
    </w:p>
    <w:p w:rsidR="00656CBC" w:rsidRPr="00656CBC" w:rsidRDefault="00656CBC" w:rsidP="00656CBC">
      <w:pPr>
        <w:pStyle w:val="TrixMain"/>
        <w:numPr>
          <w:ilvl w:val="2"/>
          <w:numId w:val="45"/>
        </w:numPr>
      </w:pPr>
      <w:r>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proofErr w:type="spellStart"/>
      <w:r>
        <w:rPr>
          <w:lang w:val="en-US"/>
        </w:rPr>
        <w:t>SuperMarket</w:t>
      </w:r>
      <w:proofErr w:type="spellEnd"/>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t>1</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t>Инициализация</w:t>
      </w:r>
    </w:p>
    <w:p w:rsidR="00185C85" w:rsidRDefault="00185C85" w:rsidP="00185C85">
      <w:pPr>
        <w:pStyle w:val="TrixMain"/>
        <w:numPr>
          <w:ilvl w:val="1"/>
          <w:numId w:val="46"/>
        </w:numPr>
      </w:pPr>
      <w:r>
        <w:lastRenderedPageBreak/>
        <w:t>Событие:</w:t>
      </w:r>
    </w:p>
    <w:p w:rsidR="00185C85" w:rsidRPr="00185C85" w:rsidRDefault="00185C85" w:rsidP="00185C85">
      <w:pPr>
        <w:pStyle w:val="TrixMain"/>
        <w:numPr>
          <w:ilvl w:val="2"/>
          <w:numId w:val="46"/>
        </w:numPr>
      </w:pPr>
      <w:r>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proofErr w:type="spellStart"/>
      <w:r w:rsidRPr="00C82B50">
        <w:rPr>
          <w:i/>
        </w:rPr>
        <w:t>Склонность_к_воровству</w:t>
      </w:r>
      <w:proofErr w:type="spellEnd"/>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lastRenderedPageBreak/>
        <w:t>Пациенс: агенс</w:t>
      </w:r>
      <w:r w:rsidR="005720BD">
        <w:t>;</w:t>
      </w:r>
    </w:p>
    <w:p w:rsidR="00136FA6" w:rsidRDefault="00136FA6" w:rsidP="00136FA6">
      <w:pPr>
        <w:pStyle w:val="TrixMain"/>
        <w:numPr>
          <w:ilvl w:val="2"/>
          <w:numId w:val="46"/>
        </w:numPr>
      </w:pPr>
      <w:r>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proofErr w:type="spellStart"/>
      <w:r>
        <w:rPr>
          <w:lang w:val="en-US"/>
        </w:rPr>
        <w:t>SuperMarket</w:t>
      </w:r>
      <w:proofErr w:type="spellEnd"/>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3" w:name="_Toc359366346"/>
      <w:r>
        <w:t>Результаты экспериментов</w:t>
      </w:r>
      <w:bookmarkEnd w:id="63"/>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lastRenderedPageBreak/>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Pr="00397012" w:rsidRDefault="00397012" w:rsidP="00447D10">
      <w:pPr>
        <w:pStyle w:val="TrixMain"/>
      </w:pPr>
      <w:r>
        <w:t xml:space="preserve">Результаты тестирования алгоритма </w:t>
      </w:r>
      <w:r>
        <w:rPr>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ED0DBC" w:rsidRPr="00ED0DBC" w:rsidRDefault="00ED0DBC" w:rsidP="00ED0DBC">
      <w:pPr>
        <w:pStyle w:val="af"/>
        <w:keepNext/>
        <w:jc w:val="right"/>
      </w:pPr>
      <w:r>
        <w:t xml:space="preserve">Таблица </w:t>
      </w:r>
      <w:fldSimple w:instr=" SEQ Таблица \* ARABIC ">
        <w:r>
          <w:rPr>
            <w:noProof/>
          </w:rPr>
          <w:t>2</w:t>
        </w:r>
      </w:fldSimple>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18"/>
                <w:szCs w:val="18"/>
                <w:lang w:eastAsia="ru-RU"/>
              </w:rPr>
            </w:pPr>
            <w:r w:rsidRPr="00733582">
              <w:rPr>
                <w:rFonts w:ascii="Calibri" w:eastAsia="Times New Roman" w:hAnsi="Calibri" w:cs="Calibri"/>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w:t>
            </w:r>
            <w:r w:rsidR="00733582" w:rsidRPr="001630BC">
              <w:rPr>
                <w:rFonts w:ascii="Calibri" w:eastAsia="Times New Roman" w:hAnsi="Calibri" w:cs="Calibri"/>
                <w:b/>
                <w:bCs/>
                <w:color w:val="000000"/>
                <w:sz w:val="20"/>
                <w:szCs w:val="20"/>
                <w:lang w:eastAsia="ru-RU"/>
              </w:rPr>
              <w:t>0</w:t>
            </w:r>
            <w:r w:rsidRPr="001630BC">
              <w:rPr>
                <w:rFonts w:ascii="Calibri" w:eastAsia="Times New Roman" w:hAnsi="Calibri" w:cs="Calibri"/>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Среднее время имитационного прогона составляет 116.12 сек.</w:t>
      </w:r>
    </w:p>
    <w:p w:rsidR="00ED0DBC" w:rsidRPr="00ED0DBC" w:rsidRDefault="00ED0DBC" w:rsidP="00ED0DBC">
      <w:pPr>
        <w:pStyle w:val="af"/>
        <w:keepNext/>
        <w:jc w:val="right"/>
      </w:pPr>
      <w:r>
        <w:lastRenderedPageBreak/>
        <w:t xml:space="preserve">Таблица </w:t>
      </w:r>
      <w:fldSimple w:instr=" SEQ Таблица \* ARABIC ">
        <w:r>
          <w:rPr>
            <w:noProof/>
          </w:rPr>
          <w:t>3</w:t>
        </w:r>
      </w:fldSimple>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t>-х</w:t>
      </w:r>
      <w:r w:rsidR="009209F7">
        <w:t xml:space="preserve"> (</w:t>
      </w:r>
      <w:r w:rsidR="009209F7">
        <w:fldChar w:fldCharType="begin"/>
      </w:r>
      <w:r w:rsidR="009209F7">
        <w:instrText xml:space="preserve"> REF  _Ref359064011 \* Lower \h </w:instrText>
      </w:r>
      <w:r w:rsidR="009209F7">
        <w:fldChar w:fldCharType="separate"/>
      </w:r>
      <w:r w:rsidR="009209F7">
        <w:t xml:space="preserve">рис. </w:t>
      </w:r>
      <w:r w:rsidR="009209F7">
        <w:rPr>
          <w:noProof/>
        </w:rPr>
        <w:t>20</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9209F7">
        <w:t xml:space="preserve">рис. </w:t>
      </w:r>
      <w:r w:rsidR="009209F7">
        <w:rPr>
          <w:noProof/>
        </w:rPr>
        <w:t>22</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9209F7">
        <w:t xml:space="preserve">рис. </w:t>
      </w:r>
      <w:r w:rsidR="009209F7">
        <w:rPr>
          <w:noProof/>
        </w:rPr>
        <w:t>21</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proofErr w:type="spellStart"/>
      <w:r w:rsidRPr="00E2468A">
        <w:rPr>
          <w:i/>
          <w:lang w:val="en-US"/>
        </w:rPr>
        <w:t>TimeRequest</w:t>
      </w:r>
      <w:proofErr w:type="spellEnd"/>
      <w:r w:rsidRPr="00E2468A">
        <w:t xml:space="preserve">, </w:t>
      </w:r>
      <w:proofErr w:type="spellStart"/>
      <w:r w:rsidRPr="00E2468A">
        <w:rPr>
          <w:i/>
          <w:lang w:val="en-US"/>
        </w:rPr>
        <w:t>TimeResponse</w:t>
      </w:r>
      <w:proofErr w:type="spellEnd"/>
      <w:r>
        <w:t>)</w:t>
      </w:r>
      <w:r w:rsidRPr="00E2468A">
        <w:t xml:space="preserve">, </w:t>
      </w:r>
      <w:r>
        <w:t>которые также суммируются</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Pr>
          <w:lang w:val="en-US"/>
        </w:rPr>
        <w:t>Time</w:t>
      </w:r>
      <w:r w:rsidRPr="000C51EA">
        <w:t xml:space="preserve"> </w:t>
      </w:r>
      <w:r>
        <w:rPr>
          <w:lang w:val="en-US"/>
        </w:rPr>
        <w:t>Warp</w:t>
      </w:r>
      <w:r w:rsidRPr="000C51EA">
        <w:t xml:space="preserve"> </w:t>
      </w:r>
      <w:r w:rsidR="001630BC">
        <w:t>как минимум 350</w:t>
      </w:r>
      <w:r w:rsidR="00E2468A">
        <w:t xml:space="preserve"> событий обрабатывал зря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089906A6" wp14:editId="71A0D2C9">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ED0DBC" w:rsidRDefault="00C53FE2" w:rsidP="00C53FE2">
      <w:pPr>
        <w:pStyle w:val="af"/>
        <w:jc w:val="center"/>
      </w:pPr>
      <w:bookmarkStart w:id="64" w:name="_Ref359064011"/>
      <w:r>
        <w:t xml:space="preserve">Рис. </w:t>
      </w:r>
      <w:fldSimple w:instr=" SEQ Рис. \* ARABIC ">
        <w:r w:rsidR="005F136E">
          <w:rPr>
            <w:noProof/>
          </w:rPr>
          <w:t>24</w:t>
        </w:r>
      </w:fldSimple>
      <w:bookmarkEnd w:id="64"/>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41C369F9" wp14:editId="00C5402A">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9E0AD4" w:rsidRDefault="00C53FE2" w:rsidP="00C53FE2">
      <w:pPr>
        <w:pStyle w:val="af"/>
        <w:jc w:val="center"/>
      </w:pPr>
      <w:bookmarkStart w:id="65" w:name="_Ref359064088"/>
      <w:r>
        <w:t xml:space="preserve">Рис. </w:t>
      </w:r>
      <w:fldSimple w:instr=" SEQ Рис. \* ARABIC ">
        <w:r w:rsidR="005F136E">
          <w:rPr>
            <w:noProof/>
          </w:rPr>
          <w:t>25</w:t>
        </w:r>
      </w:fldSimple>
      <w:bookmarkEnd w:id="65"/>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2A3B4268" wp14:editId="3E6F5DA2">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ED0DBC" w:rsidRDefault="009209F7" w:rsidP="009209F7">
      <w:pPr>
        <w:pStyle w:val="af"/>
        <w:jc w:val="center"/>
      </w:pPr>
      <w:bookmarkStart w:id="66" w:name="_Ref359064279"/>
      <w:r>
        <w:t xml:space="preserve">Рис. </w:t>
      </w:r>
      <w:fldSimple w:instr=" SEQ Рис. \* ARABIC ">
        <w:r w:rsidR="005F136E">
          <w:rPr>
            <w:noProof/>
          </w:rPr>
          <w:t>26</w:t>
        </w:r>
      </w:fldSimple>
      <w:bookmarkEnd w:id="66"/>
      <w:r>
        <w:t>. Число глубоких откатов за 300 ед. модельного времени</w:t>
      </w:r>
    </w:p>
    <w:p w:rsidR="0077014C" w:rsidRPr="001618A1"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 xml:space="preserve">когда величина «оптимизма» ограничивается сверху некоторой константой – размером </w:t>
      </w:r>
      <w:proofErr w:type="spellStart"/>
      <w:r>
        <w:t>временн</w:t>
      </w:r>
      <w:r>
        <w:rPr>
          <w:rFonts w:cs="Times New Roman"/>
        </w:rPr>
        <w:t>ó</w:t>
      </w:r>
      <w:r>
        <w:t>го</w:t>
      </w:r>
      <w:proofErr w:type="spellEnd"/>
      <w:r>
        <w:t xml:space="preserve"> окна.</w:t>
      </w:r>
    </w:p>
    <w:p w:rsidR="00495C7E" w:rsidRDefault="005A0231" w:rsidP="005A0231">
      <w:pPr>
        <w:pStyle w:val="TrixHeaderInContents"/>
      </w:pPr>
      <w:bookmarkStart w:id="67" w:name="_Toc357009560"/>
      <w:bookmarkStart w:id="68" w:name="_Toc359366347"/>
      <w:r>
        <w:lastRenderedPageBreak/>
        <w:t>Заключение</w:t>
      </w:r>
      <w:bookmarkEnd w:id="67"/>
      <w:bookmarkEnd w:id="68"/>
    </w:p>
    <w:p w:rsidR="00DF1D92" w:rsidRPr="00DF1D92" w:rsidRDefault="00DF1D92" w:rsidP="00DF1D92">
      <w:pPr>
        <w:pStyle w:val="TrixMain"/>
      </w:pPr>
    </w:p>
    <w:p w:rsidR="005A0231" w:rsidRDefault="005A0231" w:rsidP="005A0231">
      <w:pPr>
        <w:pStyle w:val="TrixHeaderInContents"/>
      </w:pPr>
      <w:bookmarkStart w:id="69" w:name="_Toc357009561"/>
      <w:bookmarkStart w:id="70" w:name="_Toc359366348"/>
      <w:r>
        <w:lastRenderedPageBreak/>
        <w:t>Библиографический список</w:t>
      </w:r>
      <w:bookmarkEnd w:id="69"/>
      <w:bookmarkEnd w:id="70"/>
    </w:p>
    <w:p w:rsidR="005A0231" w:rsidRDefault="005A0231" w:rsidP="005A0231">
      <w:pPr>
        <w:pStyle w:val="TrixHeaderInContents"/>
      </w:pPr>
      <w:bookmarkStart w:id="71" w:name="_Toc357009562"/>
      <w:bookmarkStart w:id="72" w:name="_Toc359366349"/>
      <w:r>
        <w:lastRenderedPageBreak/>
        <w:t>Глоссарий</w:t>
      </w:r>
      <w:bookmarkEnd w:id="71"/>
      <w:bookmarkEnd w:id="72"/>
    </w:p>
    <w:p w:rsidR="00596B41" w:rsidRDefault="00596B41" w:rsidP="00C212FE">
      <w:pPr>
        <w:pStyle w:val="TrixMain"/>
        <w:numPr>
          <w:ilvl w:val="0"/>
          <w:numId w:val="51"/>
        </w:numPr>
        <w:ind w:left="567"/>
      </w:pPr>
      <w:r w:rsidRPr="00606BFA">
        <w:rPr>
          <w:i/>
        </w:rPr>
        <w:t>Л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proofErr w:type="spellStart"/>
      <w:r w:rsidR="00596B41">
        <w:t>неубыванию</w:t>
      </w:r>
      <w:proofErr w:type="spellEnd"/>
      <w:r w:rsidR="00596B41">
        <w:t>) временных меток.</w:t>
      </w:r>
    </w:p>
    <w:p w:rsidR="00596B41" w:rsidRDefault="00596B41"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w:t>
      </w:r>
      <w:proofErr w:type="spellStart"/>
      <w:r>
        <w:t>временн</w:t>
      </w:r>
      <w:r>
        <w:rPr>
          <w:rFonts w:cs="Times New Roman"/>
        </w:rPr>
        <w:t>ó</w:t>
      </w:r>
      <w:r>
        <w:t>ю</w:t>
      </w:r>
      <w:proofErr w:type="spellEnd"/>
      <w:r>
        <w:t xml:space="preserve"> метке</w:t>
      </w:r>
      <w:r w:rsidR="001202FB">
        <w:t>.</w:t>
      </w:r>
    </w:p>
    <w:p w:rsidR="00596B41" w:rsidRDefault="00596B41" w:rsidP="00C212FE">
      <w:pPr>
        <w:pStyle w:val="TrixMain"/>
        <w:numPr>
          <w:ilvl w:val="0"/>
          <w:numId w:val="51"/>
        </w:numPr>
        <w:ind w:left="567"/>
      </w:pPr>
      <w:proofErr w:type="spellStart"/>
      <w:r w:rsidRPr="00E90FDB">
        <w:rPr>
          <w:i/>
        </w:rPr>
        <w:t>Антисообщение</w:t>
      </w:r>
      <w:proofErr w:type="spellEnd"/>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 xml:space="preserve">процесса </w:t>
      </w:r>
      <w:proofErr w:type="spellStart"/>
      <w:r w:rsidR="00C212FE">
        <w:t>антисообщением</w:t>
      </w:r>
      <w:proofErr w:type="spellEnd"/>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w:t>
      </w:r>
      <w:r w:rsidR="001202FB">
        <w:t>.</w:t>
      </w:r>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proofErr w:type="spellStart"/>
      <w:r w:rsidRPr="001202FB">
        <w:rPr>
          <w:i/>
        </w:rPr>
        <w:t>Разблокирующее</w:t>
      </w:r>
      <w:proofErr w:type="spellEnd"/>
      <w:r w:rsidRPr="001202FB">
        <w:rPr>
          <w:i/>
        </w:rPr>
        <w:t xml:space="preserve"> событие</w:t>
      </w:r>
      <w:r>
        <w:t xml:space="preserve"> – с</w:t>
      </w:r>
      <w:r w:rsidR="005074EF">
        <w:t xml:space="preserve">обытие, </w:t>
      </w:r>
      <w:proofErr w:type="gramStart"/>
      <w:r w:rsidR="005074EF">
        <w:t>содержащ</w:t>
      </w:r>
      <w:r>
        <w:t>ие</w:t>
      </w:r>
      <w:proofErr w:type="gramEnd"/>
      <w:r>
        <w:t xml:space="preserve">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 xml:space="preserve">овокупность блокирующего и </w:t>
      </w:r>
      <w:proofErr w:type="spellStart"/>
      <w:r w:rsidR="005074EF">
        <w:t>разблокирующего</w:t>
      </w:r>
      <w:proofErr w:type="spellEnd"/>
      <w:r w:rsidR="005074EF">
        <w:t xml:space="preserve">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А</w:t>
      </w:r>
      <w:proofErr w:type="gramEnd"/>
      <w:r>
        <w:t xml:space="preserve"> </w:t>
      </w:r>
      <w:r>
        <w:rPr>
          <w:i/>
        </w:rPr>
        <w:t>каузально</w:t>
      </w:r>
      <w:r w:rsidRPr="00D80DBF">
        <w:rPr>
          <w:i/>
        </w:rPr>
        <w:t xml:space="preserve"> зависит</w:t>
      </w:r>
      <w:r>
        <w:t xml:space="preserve"> от события В, если агент, планирующий событие А, может изменить планирование любого другого события в будущем под влиянием события В.</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пациенс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363370">
        <w:rPr>
          <w:i/>
          <w:lang w:val="en-US"/>
        </w:rPr>
        <w:t>R</w:t>
      </w:r>
      <w:r w:rsidR="001202FB">
        <w:rPr>
          <w:i/>
        </w:rPr>
        <w:t>.</w:t>
      </w:r>
    </w:p>
    <w:p w:rsidR="005074EF" w:rsidRDefault="005074EF" w:rsidP="00C212FE">
      <w:pPr>
        <w:pStyle w:val="TrixMain"/>
        <w:numPr>
          <w:ilvl w:val="0"/>
          <w:numId w:val="51"/>
        </w:numPr>
        <w:ind w:left="567"/>
      </w:pP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96B41" w:rsidRPr="00596B41" w:rsidRDefault="00596B41" w:rsidP="00596B41">
      <w:pPr>
        <w:pStyle w:val="TrixMain"/>
      </w:pPr>
    </w:p>
    <w:p w:rsidR="005A0231" w:rsidRDefault="005A0231" w:rsidP="005A0231">
      <w:pPr>
        <w:pStyle w:val="TrixHeaderInContents"/>
      </w:pPr>
      <w:bookmarkStart w:id="73" w:name="_Toc357009563"/>
      <w:bookmarkStart w:id="74" w:name="_Toc359366350"/>
      <w:r>
        <w:lastRenderedPageBreak/>
        <w:t>Приложение</w:t>
      </w:r>
      <w:bookmarkEnd w:id="73"/>
      <w:bookmarkEnd w:id="74"/>
    </w:p>
    <w:p w:rsidR="005A0231" w:rsidRPr="005A0231" w:rsidRDefault="005A0231" w:rsidP="005A0231">
      <w:pPr>
        <w:pStyle w:val="TrixMain"/>
      </w:pPr>
    </w:p>
    <w:sectPr w:rsidR="005A0231" w:rsidRPr="005A0231" w:rsidSect="00BF2FA1">
      <w:footnotePr>
        <w:numRestart w:val="eachPage"/>
      </w:footnotePr>
      <w:type w:val="continuous"/>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149B" w:rsidRDefault="0011149B" w:rsidP="003E54E2">
      <w:pPr>
        <w:spacing w:after="0" w:line="240" w:lineRule="auto"/>
      </w:pPr>
      <w:r>
        <w:separator/>
      </w:r>
    </w:p>
  </w:endnote>
  <w:endnote w:type="continuationSeparator" w:id="0">
    <w:p w:rsidR="0011149B" w:rsidRDefault="0011149B"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149B" w:rsidRDefault="0011149B" w:rsidP="003E54E2">
      <w:pPr>
        <w:spacing w:after="0" w:line="240" w:lineRule="auto"/>
      </w:pPr>
      <w:r>
        <w:separator/>
      </w:r>
    </w:p>
  </w:footnote>
  <w:footnote w:type="continuationSeparator" w:id="0">
    <w:p w:rsidR="0011149B" w:rsidRDefault="0011149B" w:rsidP="003E54E2">
      <w:pPr>
        <w:spacing w:after="0" w:line="240" w:lineRule="auto"/>
      </w:pPr>
      <w:r>
        <w:continuationSeparator/>
      </w:r>
    </w:p>
  </w:footnote>
  <w:footnote w:id="1">
    <w:p w:rsidR="00246F33" w:rsidRDefault="00246F33">
      <w:pPr>
        <w:pStyle w:val="ac"/>
      </w:pPr>
      <w:r>
        <w:rPr>
          <w:rStyle w:val="ae"/>
        </w:rPr>
        <w:footnoteRef/>
      </w:r>
      <w:r>
        <w:t xml:space="preserve"> Понятно, что на практике оно может содержать вспомогательные данные</w:t>
      </w:r>
    </w:p>
  </w:footnote>
  <w:footnote w:id="2">
    <w:p w:rsidR="00246F33" w:rsidRDefault="00246F33">
      <w:pPr>
        <w:pStyle w:val="ac"/>
      </w:pPr>
      <w:r>
        <w:rPr>
          <w:rStyle w:val="ae"/>
        </w:rPr>
        <w:footnoteRef/>
      </w:r>
      <w:r>
        <w:t xml:space="preserve"> По мнению автора данной работы, наличие дополнительных знаний о модели является не ограничением, а наоборот, преимуществом (см. следующую главу).</w:t>
      </w:r>
    </w:p>
  </w:footnote>
  <w:footnote w:id="3">
    <w:p w:rsidR="00246F33" w:rsidRPr="00A611FB" w:rsidRDefault="00246F33">
      <w:pPr>
        <w:pStyle w:val="ac"/>
        <w:rPr>
          <w:lang w:val="en-US"/>
        </w:rPr>
      </w:pPr>
      <w:r>
        <w:rPr>
          <w:rStyle w:val="ae"/>
        </w:rPr>
        <w:footnoteRef/>
      </w:r>
      <w:r w:rsidRPr="00A611FB">
        <w:rPr>
          <w:lang w:val="en-US"/>
        </w:rPr>
        <w:t xml:space="preserve"> </w:t>
      </w:r>
      <w:r>
        <w:t>Не</w:t>
      </w:r>
      <w:r w:rsidRPr="00A611FB">
        <w:rPr>
          <w:lang w:val="en-US"/>
        </w:rPr>
        <w:t xml:space="preserve"> </w:t>
      </w:r>
      <w:r>
        <w:t>путать</w:t>
      </w:r>
      <w:r w:rsidRPr="00A611FB">
        <w:rPr>
          <w:lang w:val="en-US"/>
        </w:rPr>
        <w:t xml:space="preserve"> </w:t>
      </w:r>
      <w:r>
        <w:t>с</w:t>
      </w:r>
      <w:r w:rsidRPr="00A611FB">
        <w:rPr>
          <w:lang w:val="en-US"/>
        </w:rPr>
        <w:t xml:space="preserve"> </w:t>
      </w:r>
      <w:r>
        <w:rPr>
          <w:lang w:val="en-US"/>
        </w:rPr>
        <w:t>GVT – Global Virtual Time</w:t>
      </w:r>
    </w:p>
  </w:footnote>
  <w:footnote w:id="4">
    <w:p w:rsidR="00246F33" w:rsidRPr="00F37C92" w:rsidRDefault="00246F33" w:rsidP="00F37C92">
      <w:pPr>
        <w:pStyle w:val="ac"/>
      </w:pPr>
      <w:r>
        <w:rPr>
          <w:rStyle w:val="ae"/>
        </w:rPr>
        <w:footnoteRef/>
      </w:r>
      <w:r>
        <w:t xml:space="preserve"> </w:t>
      </w:r>
      <w:proofErr w:type="gramStart"/>
      <w:r>
        <w:t xml:space="preserve">Необходимо учесть одно важное обстоятельство: кроме </w:t>
      </w:r>
      <w:proofErr w:type="spellStart"/>
      <w:r>
        <w:t>трейта</w:t>
      </w:r>
      <w:proofErr w:type="spellEnd"/>
      <w:r>
        <w:t xml:space="preserve"> </w:t>
      </w:r>
      <w:r>
        <w:rPr>
          <w:lang w:val="en-US"/>
        </w:rPr>
        <w:t>Simulator</w:t>
      </w:r>
      <w:r w:rsidRPr="00F37C92">
        <w:t xml:space="preserve"> </w:t>
      </w:r>
      <w:r>
        <w:t xml:space="preserve">библиотека предлагает также абстрактный класс </w:t>
      </w:r>
      <w:proofErr w:type="spellStart"/>
      <w:r w:rsidRPr="00F37C92">
        <w:rPr>
          <w:i/>
          <w:lang w:val="en-US"/>
        </w:rPr>
        <w:t>JavaSimulator</w:t>
      </w:r>
      <w:proofErr w:type="spellEnd"/>
      <w:r w:rsidRPr="00F37C92">
        <w:t>[</w:t>
      </w:r>
      <w:r w:rsidRPr="00F37C92">
        <w:rPr>
          <w:lang w:val="en-US"/>
        </w:rPr>
        <w:t>T</w:t>
      </w:r>
      <w:r w:rsidRPr="00F37C92">
        <w:t xml:space="preserve"> &lt;:</w:t>
      </w:r>
      <w:proofErr w:type="gramEnd"/>
      <w:r w:rsidRPr="00F37C92">
        <w:t xml:space="preserve"> </w:t>
      </w:r>
      <w:proofErr w:type="spellStart"/>
      <w:r w:rsidRPr="00F37C92">
        <w:rPr>
          <w:lang w:val="en-US"/>
        </w:rPr>
        <w:t>Serializable</w:t>
      </w:r>
      <w:proofErr w:type="spellEnd"/>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 xml:space="preserve">коду чуждо понятие </w:t>
      </w:r>
      <w:proofErr w:type="spellStart"/>
      <w:r>
        <w:t>трейта</w:t>
      </w:r>
      <w:proofErr w:type="spellEnd"/>
      <w:r>
        <w:t>, и прямая его реализация может сопровождаться некоторыми затруднениями.</w:t>
      </w:r>
    </w:p>
  </w:footnote>
  <w:footnote w:id="5">
    <w:p w:rsidR="00246F33" w:rsidRPr="005E7670" w:rsidRDefault="00246F33">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proofErr w:type="spellStart"/>
      <w:r>
        <w:rPr>
          <w:rStyle w:val="af0"/>
        </w:rPr>
        <w:t>ReentrantLock</w:t>
      </w:r>
      <w:proofErr w:type="spellEnd"/>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6">
    <w:p w:rsidR="00246F33" w:rsidRDefault="00246F33">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7">
    <w:p w:rsidR="00246F33" w:rsidRDefault="00246F33">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Content>
      <w:p w:rsidR="00246F33" w:rsidRDefault="00246F33">
        <w:pPr>
          <w:pStyle w:val="a3"/>
          <w:jc w:val="center"/>
        </w:pPr>
        <w:r>
          <w:fldChar w:fldCharType="begin"/>
        </w:r>
        <w:r>
          <w:instrText>PAGE   \* MERGEFORMAT</w:instrText>
        </w:r>
        <w:r>
          <w:fldChar w:fldCharType="separate"/>
        </w:r>
        <w:r w:rsidR="00B45294">
          <w:rPr>
            <w:noProof/>
          </w:rPr>
          <w:t>3</w:t>
        </w:r>
        <w:r>
          <w:fldChar w:fldCharType="end"/>
        </w:r>
      </w:p>
    </w:sdtContent>
  </w:sdt>
  <w:p w:rsidR="00246F33" w:rsidRDefault="00246F33">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133B9A"/>
    <w:multiLevelType w:val="hybridMultilevel"/>
    <w:tmpl w:val="975E8C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7">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4">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3"/>
  </w:num>
  <w:num w:numId="2">
    <w:abstractNumId w:val="1"/>
  </w:num>
  <w:num w:numId="3">
    <w:abstractNumId w:val="36"/>
  </w:num>
  <w:num w:numId="4">
    <w:abstractNumId w:val="37"/>
  </w:num>
  <w:num w:numId="5">
    <w:abstractNumId w:val="10"/>
  </w:num>
  <w:num w:numId="6">
    <w:abstractNumId w:val="12"/>
  </w:num>
  <w:num w:numId="7">
    <w:abstractNumId w:val="33"/>
  </w:num>
  <w:num w:numId="8">
    <w:abstractNumId w:val="35"/>
  </w:num>
  <w:num w:numId="9">
    <w:abstractNumId w:val="24"/>
  </w:num>
  <w:num w:numId="10">
    <w:abstractNumId w:val="18"/>
  </w:num>
  <w:num w:numId="11">
    <w:abstractNumId w:val="45"/>
  </w:num>
  <w:num w:numId="12">
    <w:abstractNumId w:val="49"/>
  </w:num>
  <w:num w:numId="13">
    <w:abstractNumId w:val="40"/>
  </w:num>
  <w:num w:numId="14">
    <w:abstractNumId w:val="48"/>
  </w:num>
  <w:num w:numId="15">
    <w:abstractNumId w:val="9"/>
  </w:num>
  <w:num w:numId="16">
    <w:abstractNumId w:val="51"/>
  </w:num>
  <w:num w:numId="17">
    <w:abstractNumId w:val="13"/>
  </w:num>
  <w:num w:numId="18">
    <w:abstractNumId w:val="28"/>
  </w:num>
  <w:num w:numId="19">
    <w:abstractNumId w:val="42"/>
  </w:num>
  <w:num w:numId="20">
    <w:abstractNumId w:val="39"/>
  </w:num>
  <w:num w:numId="21">
    <w:abstractNumId w:val="53"/>
  </w:num>
  <w:num w:numId="22">
    <w:abstractNumId w:val="0"/>
  </w:num>
  <w:num w:numId="23">
    <w:abstractNumId w:val="31"/>
  </w:num>
  <w:num w:numId="24">
    <w:abstractNumId w:val="27"/>
  </w:num>
  <w:num w:numId="25">
    <w:abstractNumId w:val="16"/>
  </w:num>
  <w:num w:numId="26">
    <w:abstractNumId w:val="44"/>
  </w:num>
  <w:num w:numId="27">
    <w:abstractNumId w:val="19"/>
  </w:num>
  <w:num w:numId="28">
    <w:abstractNumId w:val="22"/>
  </w:num>
  <w:num w:numId="29">
    <w:abstractNumId w:val="26"/>
  </w:num>
  <w:num w:numId="30">
    <w:abstractNumId w:val="8"/>
  </w:num>
  <w:num w:numId="31">
    <w:abstractNumId w:val="29"/>
  </w:num>
  <w:num w:numId="32">
    <w:abstractNumId w:val="32"/>
  </w:num>
  <w:num w:numId="33">
    <w:abstractNumId w:val="46"/>
  </w:num>
  <w:num w:numId="34">
    <w:abstractNumId w:val="21"/>
  </w:num>
  <w:num w:numId="35">
    <w:abstractNumId w:val="50"/>
  </w:num>
  <w:num w:numId="36">
    <w:abstractNumId w:val="30"/>
  </w:num>
  <w:num w:numId="37">
    <w:abstractNumId w:val="15"/>
  </w:num>
  <w:num w:numId="38">
    <w:abstractNumId w:val="54"/>
  </w:num>
  <w:num w:numId="39">
    <w:abstractNumId w:val="3"/>
  </w:num>
  <w:num w:numId="40">
    <w:abstractNumId w:val="17"/>
  </w:num>
  <w:num w:numId="41">
    <w:abstractNumId w:val="20"/>
  </w:num>
  <w:num w:numId="42">
    <w:abstractNumId w:val="11"/>
  </w:num>
  <w:num w:numId="43">
    <w:abstractNumId w:val="52"/>
  </w:num>
  <w:num w:numId="44">
    <w:abstractNumId w:val="38"/>
  </w:num>
  <w:num w:numId="45">
    <w:abstractNumId w:val="41"/>
  </w:num>
  <w:num w:numId="46">
    <w:abstractNumId w:val="55"/>
  </w:num>
  <w:num w:numId="47">
    <w:abstractNumId w:val="4"/>
  </w:num>
  <w:num w:numId="48">
    <w:abstractNumId w:val="43"/>
  </w:num>
  <w:num w:numId="49">
    <w:abstractNumId w:val="5"/>
  </w:num>
  <w:num w:numId="50">
    <w:abstractNumId w:val="14"/>
  </w:num>
  <w:num w:numId="51">
    <w:abstractNumId w:val="25"/>
  </w:num>
  <w:num w:numId="52">
    <w:abstractNumId w:val="47"/>
  </w:num>
  <w:num w:numId="53">
    <w:abstractNumId w:val="34"/>
  </w:num>
  <w:num w:numId="54">
    <w:abstractNumId w:val="7"/>
  </w:num>
  <w:num w:numId="55">
    <w:abstractNumId w:val="6"/>
  </w:num>
  <w:num w:numId="56">
    <w:abstractNumId w:val="2"/>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65A0"/>
    <w:rsid w:val="00022F58"/>
    <w:rsid w:val="00026D46"/>
    <w:rsid w:val="00030D83"/>
    <w:rsid w:val="0003194B"/>
    <w:rsid w:val="00033CE9"/>
    <w:rsid w:val="000420EA"/>
    <w:rsid w:val="00047EE0"/>
    <w:rsid w:val="00066566"/>
    <w:rsid w:val="000679AC"/>
    <w:rsid w:val="00067C6E"/>
    <w:rsid w:val="00072C92"/>
    <w:rsid w:val="00081EFF"/>
    <w:rsid w:val="000835E0"/>
    <w:rsid w:val="00087996"/>
    <w:rsid w:val="00087C16"/>
    <w:rsid w:val="000900EF"/>
    <w:rsid w:val="0009243F"/>
    <w:rsid w:val="00092476"/>
    <w:rsid w:val="000929A7"/>
    <w:rsid w:val="000A078B"/>
    <w:rsid w:val="000A4548"/>
    <w:rsid w:val="000A5151"/>
    <w:rsid w:val="000A6645"/>
    <w:rsid w:val="000A752F"/>
    <w:rsid w:val="000B099C"/>
    <w:rsid w:val="000C01B9"/>
    <w:rsid w:val="000C51EA"/>
    <w:rsid w:val="000C57FE"/>
    <w:rsid w:val="000C6DCF"/>
    <w:rsid w:val="000E0B3C"/>
    <w:rsid w:val="000E4019"/>
    <w:rsid w:val="000E58B8"/>
    <w:rsid w:val="000F54D6"/>
    <w:rsid w:val="001040EA"/>
    <w:rsid w:val="0011149B"/>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6C38"/>
    <w:rsid w:val="001602A4"/>
    <w:rsid w:val="001618A1"/>
    <w:rsid w:val="001630BC"/>
    <w:rsid w:val="0017091B"/>
    <w:rsid w:val="00174B18"/>
    <w:rsid w:val="00175310"/>
    <w:rsid w:val="001761F1"/>
    <w:rsid w:val="001766FF"/>
    <w:rsid w:val="001776C0"/>
    <w:rsid w:val="001836C5"/>
    <w:rsid w:val="00185C85"/>
    <w:rsid w:val="00190AB9"/>
    <w:rsid w:val="00192E2D"/>
    <w:rsid w:val="00192F4B"/>
    <w:rsid w:val="00193E53"/>
    <w:rsid w:val="00194B79"/>
    <w:rsid w:val="001A113C"/>
    <w:rsid w:val="001A6993"/>
    <w:rsid w:val="001D680D"/>
    <w:rsid w:val="001E245B"/>
    <w:rsid w:val="001E2F9D"/>
    <w:rsid w:val="001E7166"/>
    <w:rsid w:val="001F44EB"/>
    <w:rsid w:val="001F5378"/>
    <w:rsid w:val="001F66C1"/>
    <w:rsid w:val="002003E3"/>
    <w:rsid w:val="00215995"/>
    <w:rsid w:val="00216183"/>
    <w:rsid w:val="002234B6"/>
    <w:rsid w:val="002251AA"/>
    <w:rsid w:val="00225796"/>
    <w:rsid w:val="00231606"/>
    <w:rsid w:val="0023452E"/>
    <w:rsid w:val="002418CF"/>
    <w:rsid w:val="00243C31"/>
    <w:rsid w:val="002455F1"/>
    <w:rsid w:val="00246F33"/>
    <w:rsid w:val="00251D1B"/>
    <w:rsid w:val="00256C0B"/>
    <w:rsid w:val="00261DFD"/>
    <w:rsid w:val="0027564A"/>
    <w:rsid w:val="0027764E"/>
    <w:rsid w:val="00281B07"/>
    <w:rsid w:val="00282B19"/>
    <w:rsid w:val="0029524C"/>
    <w:rsid w:val="00295449"/>
    <w:rsid w:val="002A36E0"/>
    <w:rsid w:val="002B04F1"/>
    <w:rsid w:val="002B4B60"/>
    <w:rsid w:val="002C23AD"/>
    <w:rsid w:val="002C2995"/>
    <w:rsid w:val="002C3BC9"/>
    <w:rsid w:val="002C6FD3"/>
    <w:rsid w:val="002C7E77"/>
    <w:rsid w:val="002D0439"/>
    <w:rsid w:val="002D425D"/>
    <w:rsid w:val="002E3511"/>
    <w:rsid w:val="002E4B2C"/>
    <w:rsid w:val="002E6F8B"/>
    <w:rsid w:val="002F3EBE"/>
    <w:rsid w:val="002F5647"/>
    <w:rsid w:val="002F7314"/>
    <w:rsid w:val="0030289D"/>
    <w:rsid w:val="00304CE7"/>
    <w:rsid w:val="003074B5"/>
    <w:rsid w:val="003148AA"/>
    <w:rsid w:val="00315951"/>
    <w:rsid w:val="00316A38"/>
    <w:rsid w:val="00322817"/>
    <w:rsid w:val="003257B3"/>
    <w:rsid w:val="00327F66"/>
    <w:rsid w:val="0033039B"/>
    <w:rsid w:val="003323E3"/>
    <w:rsid w:val="00332855"/>
    <w:rsid w:val="00333AF5"/>
    <w:rsid w:val="0034169E"/>
    <w:rsid w:val="00347519"/>
    <w:rsid w:val="00352799"/>
    <w:rsid w:val="00353F5F"/>
    <w:rsid w:val="00363370"/>
    <w:rsid w:val="00364248"/>
    <w:rsid w:val="003803BA"/>
    <w:rsid w:val="00383E6B"/>
    <w:rsid w:val="00384852"/>
    <w:rsid w:val="00393D49"/>
    <w:rsid w:val="00397012"/>
    <w:rsid w:val="003A6AF5"/>
    <w:rsid w:val="003B19A4"/>
    <w:rsid w:val="003B2187"/>
    <w:rsid w:val="003B5D9E"/>
    <w:rsid w:val="003C0192"/>
    <w:rsid w:val="003C595E"/>
    <w:rsid w:val="003E15E7"/>
    <w:rsid w:val="003E54E2"/>
    <w:rsid w:val="003F41C7"/>
    <w:rsid w:val="003F607D"/>
    <w:rsid w:val="00401E0F"/>
    <w:rsid w:val="00405931"/>
    <w:rsid w:val="004106F2"/>
    <w:rsid w:val="004253E3"/>
    <w:rsid w:val="00425BFE"/>
    <w:rsid w:val="00431D99"/>
    <w:rsid w:val="00434D28"/>
    <w:rsid w:val="00435030"/>
    <w:rsid w:val="00440688"/>
    <w:rsid w:val="004414E7"/>
    <w:rsid w:val="004434BF"/>
    <w:rsid w:val="00444745"/>
    <w:rsid w:val="0044723B"/>
    <w:rsid w:val="00447D10"/>
    <w:rsid w:val="004526F0"/>
    <w:rsid w:val="00452E1F"/>
    <w:rsid w:val="00455ACF"/>
    <w:rsid w:val="004648CE"/>
    <w:rsid w:val="004750D3"/>
    <w:rsid w:val="00475645"/>
    <w:rsid w:val="00485404"/>
    <w:rsid w:val="004855FD"/>
    <w:rsid w:val="00490AC9"/>
    <w:rsid w:val="00490D46"/>
    <w:rsid w:val="004918A1"/>
    <w:rsid w:val="00495C7E"/>
    <w:rsid w:val="004A1A46"/>
    <w:rsid w:val="004A27F6"/>
    <w:rsid w:val="004C00EE"/>
    <w:rsid w:val="004C2A67"/>
    <w:rsid w:val="004C496B"/>
    <w:rsid w:val="004C59D4"/>
    <w:rsid w:val="004E7460"/>
    <w:rsid w:val="004F5291"/>
    <w:rsid w:val="00500075"/>
    <w:rsid w:val="00501B3E"/>
    <w:rsid w:val="00506CD5"/>
    <w:rsid w:val="005074EF"/>
    <w:rsid w:val="00507FA3"/>
    <w:rsid w:val="00511908"/>
    <w:rsid w:val="0051405C"/>
    <w:rsid w:val="00521089"/>
    <w:rsid w:val="00534883"/>
    <w:rsid w:val="0053597D"/>
    <w:rsid w:val="00535B16"/>
    <w:rsid w:val="0054295C"/>
    <w:rsid w:val="0054385C"/>
    <w:rsid w:val="005576C2"/>
    <w:rsid w:val="0057145D"/>
    <w:rsid w:val="005720BD"/>
    <w:rsid w:val="005736C8"/>
    <w:rsid w:val="005750F1"/>
    <w:rsid w:val="00580B87"/>
    <w:rsid w:val="00581795"/>
    <w:rsid w:val="00591D79"/>
    <w:rsid w:val="005949E9"/>
    <w:rsid w:val="00596B41"/>
    <w:rsid w:val="005A0231"/>
    <w:rsid w:val="005A0E35"/>
    <w:rsid w:val="005A1320"/>
    <w:rsid w:val="005A161F"/>
    <w:rsid w:val="005A7672"/>
    <w:rsid w:val="005B09AD"/>
    <w:rsid w:val="005B1809"/>
    <w:rsid w:val="005B22F1"/>
    <w:rsid w:val="005B3468"/>
    <w:rsid w:val="005C0601"/>
    <w:rsid w:val="005C3112"/>
    <w:rsid w:val="005C62F8"/>
    <w:rsid w:val="005C697A"/>
    <w:rsid w:val="005D6D92"/>
    <w:rsid w:val="005E36C9"/>
    <w:rsid w:val="005E7670"/>
    <w:rsid w:val="005F136E"/>
    <w:rsid w:val="005F394D"/>
    <w:rsid w:val="005F44A9"/>
    <w:rsid w:val="005F64EF"/>
    <w:rsid w:val="00600AD6"/>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36EA"/>
    <w:rsid w:val="006645D6"/>
    <w:rsid w:val="00671FF1"/>
    <w:rsid w:val="00691B3D"/>
    <w:rsid w:val="0069389D"/>
    <w:rsid w:val="006A46BF"/>
    <w:rsid w:val="006B23D7"/>
    <w:rsid w:val="006C2E07"/>
    <w:rsid w:val="006C304A"/>
    <w:rsid w:val="006D4D7B"/>
    <w:rsid w:val="006D4E1F"/>
    <w:rsid w:val="006F6AD7"/>
    <w:rsid w:val="00700AC1"/>
    <w:rsid w:val="0070237A"/>
    <w:rsid w:val="00703DBA"/>
    <w:rsid w:val="00703E54"/>
    <w:rsid w:val="007061F3"/>
    <w:rsid w:val="00713473"/>
    <w:rsid w:val="00714378"/>
    <w:rsid w:val="0071542F"/>
    <w:rsid w:val="00717237"/>
    <w:rsid w:val="0072075E"/>
    <w:rsid w:val="00721595"/>
    <w:rsid w:val="00733582"/>
    <w:rsid w:val="0073502D"/>
    <w:rsid w:val="00741FD0"/>
    <w:rsid w:val="0074545E"/>
    <w:rsid w:val="00747CA5"/>
    <w:rsid w:val="00751855"/>
    <w:rsid w:val="007535C7"/>
    <w:rsid w:val="007620C9"/>
    <w:rsid w:val="007625DE"/>
    <w:rsid w:val="0077014C"/>
    <w:rsid w:val="00774A18"/>
    <w:rsid w:val="007808BC"/>
    <w:rsid w:val="007848C0"/>
    <w:rsid w:val="00785DBD"/>
    <w:rsid w:val="00792EB0"/>
    <w:rsid w:val="00793287"/>
    <w:rsid w:val="007953F0"/>
    <w:rsid w:val="007A18D3"/>
    <w:rsid w:val="007A3FEC"/>
    <w:rsid w:val="007A4A8D"/>
    <w:rsid w:val="007A4E9B"/>
    <w:rsid w:val="007B18E1"/>
    <w:rsid w:val="007B321A"/>
    <w:rsid w:val="007B3752"/>
    <w:rsid w:val="007B7F8A"/>
    <w:rsid w:val="007C1D77"/>
    <w:rsid w:val="007C5990"/>
    <w:rsid w:val="007D6B9E"/>
    <w:rsid w:val="007E6836"/>
    <w:rsid w:val="007F212B"/>
    <w:rsid w:val="007F612E"/>
    <w:rsid w:val="007F7743"/>
    <w:rsid w:val="008023CB"/>
    <w:rsid w:val="008101CD"/>
    <w:rsid w:val="00813899"/>
    <w:rsid w:val="0081659F"/>
    <w:rsid w:val="00821204"/>
    <w:rsid w:val="00822C45"/>
    <w:rsid w:val="00825A53"/>
    <w:rsid w:val="0082777B"/>
    <w:rsid w:val="00834DA9"/>
    <w:rsid w:val="0084214E"/>
    <w:rsid w:val="008458EA"/>
    <w:rsid w:val="00845B70"/>
    <w:rsid w:val="0085461B"/>
    <w:rsid w:val="00856439"/>
    <w:rsid w:val="0086097F"/>
    <w:rsid w:val="00860A7D"/>
    <w:rsid w:val="008654B3"/>
    <w:rsid w:val="008711DF"/>
    <w:rsid w:val="00876913"/>
    <w:rsid w:val="00881148"/>
    <w:rsid w:val="008854DC"/>
    <w:rsid w:val="008856EB"/>
    <w:rsid w:val="008B0231"/>
    <w:rsid w:val="008D1D30"/>
    <w:rsid w:val="008D3454"/>
    <w:rsid w:val="008D67BF"/>
    <w:rsid w:val="008D6E21"/>
    <w:rsid w:val="008E1C26"/>
    <w:rsid w:val="008F32FB"/>
    <w:rsid w:val="008F7910"/>
    <w:rsid w:val="00903D6A"/>
    <w:rsid w:val="00906281"/>
    <w:rsid w:val="009104A5"/>
    <w:rsid w:val="00914DEE"/>
    <w:rsid w:val="00915E91"/>
    <w:rsid w:val="009209F7"/>
    <w:rsid w:val="0092537D"/>
    <w:rsid w:val="00930ABB"/>
    <w:rsid w:val="00931078"/>
    <w:rsid w:val="00951816"/>
    <w:rsid w:val="00951E19"/>
    <w:rsid w:val="009530DA"/>
    <w:rsid w:val="009530F4"/>
    <w:rsid w:val="009531AB"/>
    <w:rsid w:val="00957136"/>
    <w:rsid w:val="009629C1"/>
    <w:rsid w:val="00971FE2"/>
    <w:rsid w:val="00976AFB"/>
    <w:rsid w:val="009913D0"/>
    <w:rsid w:val="009A51F1"/>
    <w:rsid w:val="009A75CA"/>
    <w:rsid w:val="009A7CD4"/>
    <w:rsid w:val="009B41A8"/>
    <w:rsid w:val="009B4B23"/>
    <w:rsid w:val="009B4C69"/>
    <w:rsid w:val="009B69AE"/>
    <w:rsid w:val="009B7E3E"/>
    <w:rsid w:val="009C184B"/>
    <w:rsid w:val="009C6D62"/>
    <w:rsid w:val="009C7CC1"/>
    <w:rsid w:val="009D1B64"/>
    <w:rsid w:val="009D271C"/>
    <w:rsid w:val="009D2988"/>
    <w:rsid w:val="009E0AD4"/>
    <w:rsid w:val="009E3122"/>
    <w:rsid w:val="009E5350"/>
    <w:rsid w:val="009F12C1"/>
    <w:rsid w:val="00A0145B"/>
    <w:rsid w:val="00A015FB"/>
    <w:rsid w:val="00A03AC8"/>
    <w:rsid w:val="00A14685"/>
    <w:rsid w:val="00A1586F"/>
    <w:rsid w:val="00A2761E"/>
    <w:rsid w:val="00A33199"/>
    <w:rsid w:val="00A353ED"/>
    <w:rsid w:val="00A4482D"/>
    <w:rsid w:val="00A4763D"/>
    <w:rsid w:val="00A511C7"/>
    <w:rsid w:val="00A569F0"/>
    <w:rsid w:val="00A56EE3"/>
    <w:rsid w:val="00A611FB"/>
    <w:rsid w:val="00A618AF"/>
    <w:rsid w:val="00A63DFD"/>
    <w:rsid w:val="00A6429F"/>
    <w:rsid w:val="00A71A6B"/>
    <w:rsid w:val="00A7478B"/>
    <w:rsid w:val="00A90300"/>
    <w:rsid w:val="00A967E1"/>
    <w:rsid w:val="00AA5B15"/>
    <w:rsid w:val="00AA77DB"/>
    <w:rsid w:val="00AB040B"/>
    <w:rsid w:val="00AD6B1F"/>
    <w:rsid w:val="00AD79FD"/>
    <w:rsid w:val="00AF1043"/>
    <w:rsid w:val="00B04CE0"/>
    <w:rsid w:val="00B05259"/>
    <w:rsid w:val="00B13F99"/>
    <w:rsid w:val="00B15144"/>
    <w:rsid w:val="00B24F1A"/>
    <w:rsid w:val="00B2561F"/>
    <w:rsid w:val="00B323FE"/>
    <w:rsid w:val="00B33400"/>
    <w:rsid w:val="00B369B1"/>
    <w:rsid w:val="00B417C7"/>
    <w:rsid w:val="00B44158"/>
    <w:rsid w:val="00B45294"/>
    <w:rsid w:val="00B5131A"/>
    <w:rsid w:val="00B550FB"/>
    <w:rsid w:val="00B601ED"/>
    <w:rsid w:val="00B608F5"/>
    <w:rsid w:val="00B664A4"/>
    <w:rsid w:val="00B72082"/>
    <w:rsid w:val="00B72B39"/>
    <w:rsid w:val="00B80DE1"/>
    <w:rsid w:val="00BA77AB"/>
    <w:rsid w:val="00BB21CC"/>
    <w:rsid w:val="00BB26CA"/>
    <w:rsid w:val="00BB63C1"/>
    <w:rsid w:val="00BC1346"/>
    <w:rsid w:val="00BC4B0D"/>
    <w:rsid w:val="00BD206E"/>
    <w:rsid w:val="00BD2731"/>
    <w:rsid w:val="00BD7493"/>
    <w:rsid w:val="00BE6587"/>
    <w:rsid w:val="00BE7FA0"/>
    <w:rsid w:val="00BF0679"/>
    <w:rsid w:val="00BF2FA1"/>
    <w:rsid w:val="00BF5E0C"/>
    <w:rsid w:val="00BF5EB5"/>
    <w:rsid w:val="00C00364"/>
    <w:rsid w:val="00C02A91"/>
    <w:rsid w:val="00C05329"/>
    <w:rsid w:val="00C120F8"/>
    <w:rsid w:val="00C16F93"/>
    <w:rsid w:val="00C20B53"/>
    <w:rsid w:val="00C212FE"/>
    <w:rsid w:val="00C32CE8"/>
    <w:rsid w:val="00C368D7"/>
    <w:rsid w:val="00C40599"/>
    <w:rsid w:val="00C53FE2"/>
    <w:rsid w:val="00C606EF"/>
    <w:rsid w:val="00C61524"/>
    <w:rsid w:val="00C61E05"/>
    <w:rsid w:val="00C71DB4"/>
    <w:rsid w:val="00C76E51"/>
    <w:rsid w:val="00C80652"/>
    <w:rsid w:val="00C814C9"/>
    <w:rsid w:val="00C82B50"/>
    <w:rsid w:val="00C967BE"/>
    <w:rsid w:val="00CA463B"/>
    <w:rsid w:val="00CA4AEE"/>
    <w:rsid w:val="00CA5C22"/>
    <w:rsid w:val="00CB0C0E"/>
    <w:rsid w:val="00CB6FDE"/>
    <w:rsid w:val="00CB7A1C"/>
    <w:rsid w:val="00CC3656"/>
    <w:rsid w:val="00CC7868"/>
    <w:rsid w:val="00CC7F20"/>
    <w:rsid w:val="00CE1025"/>
    <w:rsid w:val="00CE1050"/>
    <w:rsid w:val="00CE3A8F"/>
    <w:rsid w:val="00CE4EC5"/>
    <w:rsid w:val="00CF15EE"/>
    <w:rsid w:val="00D01326"/>
    <w:rsid w:val="00D01E5A"/>
    <w:rsid w:val="00D036E4"/>
    <w:rsid w:val="00D07517"/>
    <w:rsid w:val="00D11D7C"/>
    <w:rsid w:val="00D134D6"/>
    <w:rsid w:val="00D1694F"/>
    <w:rsid w:val="00D23416"/>
    <w:rsid w:val="00D237AB"/>
    <w:rsid w:val="00D2418E"/>
    <w:rsid w:val="00D24FC5"/>
    <w:rsid w:val="00D253A0"/>
    <w:rsid w:val="00D2605D"/>
    <w:rsid w:val="00D264B9"/>
    <w:rsid w:val="00D279C1"/>
    <w:rsid w:val="00D30D86"/>
    <w:rsid w:val="00D30E52"/>
    <w:rsid w:val="00D34C8E"/>
    <w:rsid w:val="00D3611D"/>
    <w:rsid w:val="00D3692D"/>
    <w:rsid w:val="00D52369"/>
    <w:rsid w:val="00D53F41"/>
    <w:rsid w:val="00D5541D"/>
    <w:rsid w:val="00D75AAC"/>
    <w:rsid w:val="00D80DBF"/>
    <w:rsid w:val="00D811B3"/>
    <w:rsid w:val="00D8174B"/>
    <w:rsid w:val="00D85112"/>
    <w:rsid w:val="00D918EB"/>
    <w:rsid w:val="00D934A7"/>
    <w:rsid w:val="00D97716"/>
    <w:rsid w:val="00DA23B8"/>
    <w:rsid w:val="00DA6000"/>
    <w:rsid w:val="00DB0E24"/>
    <w:rsid w:val="00DB2DB2"/>
    <w:rsid w:val="00DB44F8"/>
    <w:rsid w:val="00DB5F0A"/>
    <w:rsid w:val="00DB600D"/>
    <w:rsid w:val="00DC2C2D"/>
    <w:rsid w:val="00DD0FB3"/>
    <w:rsid w:val="00DD3735"/>
    <w:rsid w:val="00DD6111"/>
    <w:rsid w:val="00DE4AEE"/>
    <w:rsid w:val="00DE6180"/>
    <w:rsid w:val="00DF092C"/>
    <w:rsid w:val="00DF1D92"/>
    <w:rsid w:val="00DF5608"/>
    <w:rsid w:val="00DF6997"/>
    <w:rsid w:val="00E0389C"/>
    <w:rsid w:val="00E03D6F"/>
    <w:rsid w:val="00E05A36"/>
    <w:rsid w:val="00E157FF"/>
    <w:rsid w:val="00E17243"/>
    <w:rsid w:val="00E2468A"/>
    <w:rsid w:val="00E2577E"/>
    <w:rsid w:val="00E26BF5"/>
    <w:rsid w:val="00E304C7"/>
    <w:rsid w:val="00E31CD1"/>
    <w:rsid w:val="00E34864"/>
    <w:rsid w:val="00E34FE5"/>
    <w:rsid w:val="00E3706E"/>
    <w:rsid w:val="00E414D7"/>
    <w:rsid w:val="00E437EB"/>
    <w:rsid w:val="00E44493"/>
    <w:rsid w:val="00E47799"/>
    <w:rsid w:val="00E5615A"/>
    <w:rsid w:val="00E62956"/>
    <w:rsid w:val="00E632AB"/>
    <w:rsid w:val="00E65341"/>
    <w:rsid w:val="00E7725F"/>
    <w:rsid w:val="00E83ECF"/>
    <w:rsid w:val="00E90FDB"/>
    <w:rsid w:val="00E9450A"/>
    <w:rsid w:val="00E94ABD"/>
    <w:rsid w:val="00EA03B5"/>
    <w:rsid w:val="00EA1D52"/>
    <w:rsid w:val="00EA5476"/>
    <w:rsid w:val="00EB3BE4"/>
    <w:rsid w:val="00EB4338"/>
    <w:rsid w:val="00EB4D6D"/>
    <w:rsid w:val="00EB6DCC"/>
    <w:rsid w:val="00EB76BC"/>
    <w:rsid w:val="00EB789F"/>
    <w:rsid w:val="00EB7DCD"/>
    <w:rsid w:val="00ED0DBC"/>
    <w:rsid w:val="00ED0DCB"/>
    <w:rsid w:val="00ED566D"/>
    <w:rsid w:val="00ED5BC3"/>
    <w:rsid w:val="00ED7480"/>
    <w:rsid w:val="00ED7654"/>
    <w:rsid w:val="00EE38EC"/>
    <w:rsid w:val="00EE3DAE"/>
    <w:rsid w:val="00EF259C"/>
    <w:rsid w:val="00EF334F"/>
    <w:rsid w:val="00EF4887"/>
    <w:rsid w:val="00F051B6"/>
    <w:rsid w:val="00F076A7"/>
    <w:rsid w:val="00F10EBF"/>
    <w:rsid w:val="00F2271F"/>
    <w:rsid w:val="00F242C1"/>
    <w:rsid w:val="00F245CA"/>
    <w:rsid w:val="00F266AF"/>
    <w:rsid w:val="00F366D7"/>
    <w:rsid w:val="00F37605"/>
    <w:rsid w:val="00F37C92"/>
    <w:rsid w:val="00F4497A"/>
    <w:rsid w:val="00F46633"/>
    <w:rsid w:val="00F47744"/>
    <w:rsid w:val="00F51068"/>
    <w:rsid w:val="00F51E94"/>
    <w:rsid w:val="00F52CC2"/>
    <w:rsid w:val="00F546A1"/>
    <w:rsid w:val="00F55701"/>
    <w:rsid w:val="00F570A6"/>
    <w:rsid w:val="00F62D46"/>
    <w:rsid w:val="00F63FCF"/>
    <w:rsid w:val="00F657C7"/>
    <w:rsid w:val="00F81255"/>
    <w:rsid w:val="00F84D82"/>
    <w:rsid w:val="00F8522D"/>
    <w:rsid w:val="00F85FC1"/>
    <w:rsid w:val="00F8657A"/>
    <w:rsid w:val="00F90270"/>
    <w:rsid w:val="00F94A2A"/>
    <w:rsid w:val="00F9502E"/>
    <w:rsid w:val="00FA2060"/>
    <w:rsid w:val="00FA3B00"/>
    <w:rsid w:val="00FC1A3F"/>
    <w:rsid w:val="00FC232F"/>
    <w:rsid w:val="00FC6674"/>
    <w:rsid w:val="00FD1120"/>
    <w:rsid w:val="00FD2F98"/>
    <w:rsid w:val="00FD7AF6"/>
    <w:rsid w:val="00FE05D3"/>
    <w:rsid w:val="00FE2CD3"/>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5A0231"/>
    <w:pPr>
      <w:pageBreakBefore/>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5A0231"/>
    <w:pPr>
      <w:pageBreakBefore/>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chart" Target="charts/chart3.xml"/><Relationship Id="rId10" Type="http://schemas.openxmlformats.org/officeDocument/2006/relationships/image" Target="media/image1.pn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chart" Target="charts/chart2.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215229568"/>
        <c:axId val="215231104"/>
      </c:lineChart>
      <c:catAx>
        <c:axId val="215229568"/>
        <c:scaling>
          <c:orientation val="minMax"/>
        </c:scaling>
        <c:delete val="0"/>
        <c:axPos val="b"/>
        <c:majorTickMark val="out"/>
        <c:minorTickMark val="none"/>
        <c:tickLblPos val="nextTo"/>
        <c:crossAx val="215231104"/>
        <c:crosses val="autoZero"/>
        <c:auto val="1"/>
        <c:lblAlgn val="ctr"/>
        <c:lblOffset val="100"/>
        <c:noMultiLvlLbl val="0"/>
      </c:catAx>
      <c:valAx>
        <c:axId val="215231104"/>
        <c:scaling>
          <c:orientation val="minMax"/>
        </c:scaling>
        <c:delete val="0"/>
        <c:axPos val="l"/>
        <c:majorGridlines/>
        <c:numFmt formatCode="General" sourceLinked="1"/>
        <c:majorTickMark val="out"/>
        <c:minorTickMark val="none"/>
        <c:tickLblPos val="nextTo"/>
        <c:crossAx val="215229568"/>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215244160"/>
        <c:axId val="215245952"/>
      </c:lineChart>
      <c:catAx>
        <c:axId val="215244160"/>
        <c:scaling>
          <c:orientation val="minMax"/>
        </c:scaling>
        <c:delete val="0"/>
        <c:axPos val="b"/>
        <c:majorTickMark val="out"/>
        <c:minorTickMark val="none"/>
        <c:tickLblPos val="nextTo"/>
        <c:crossAx val="215245952"/>
        <c:crosses val="autoZero"/>
        <c:auto val="1"/>
        <c:lblAlgn val="ctr"/>
        <c:lblOffset val="100"/>
        <c:noMultiLvlLbl val="0"/>
      </c:catAx>
      <c:valAx>
        <c:axId val="215245952"/>
        <c:scaling>
          <c:orientation val="minMax"/>
        </c:scaling>
        <c:delete val="0"/>
        <c:axPos val="l"/>
        <c:majorGridlines/>
        <c:numFmt formatCode="General" sourceLinked="1"/>
        <c:majorTickMark val="out"/>
        <c:minorTickMark val="none"/>
        <c:tickLblPos val="nextTo"/>
        <c:crossAx val="215244160"/>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215267200"/>
        <c:axId val="215268736"/>
      </c:lineChart>
      <c:catAx>
        <c:axId val="215267200"/>
        <c:scaling>
          <c:orientation val="minMax"/>
        </c:scaling>
        <c:delete val="0"/>
        <c:axPos val="b"/>
        <c:majorTickMark val="out"/>
        <c:minorTickMark val="none"/>
        <c:tickLblPos val="nextTo"/>
        <c:crossAx val="215268736"/>
        <c:crosses val="autoZero"/>
        <c:auto val="1"/>
        <c:lblAlgn val="ctr"/>
        <c:lblOffset val="100"/>
        <c:noMultiLvlLbl val="0"/>
      </c:catAx>
      <c:valAx>
        <c:axId val="215268736"/>
        <c:scaling>
          <c:orientation val="minMax"/>
        </c:scaling>
        <c:delete val="0"/>
        <c:axPos val="l"/>
        <c:majorGridlines/>
        <c:numFmt formatCode="General" sourceLinked="1"/>
        <c:majorTickMark val="out"/>
        <c:minorTickMark val="none"/>
        <c:tickLblPos val="nextTo"/>
        <c:crossAx val="215267200"/>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2E8A25-DCB3-44AC-9E05-3C92BD7D42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20</TotalTime>
  <Pages>111</Pages>
  <Words>25758</Words>
  <Characters>146825</Characters>
  <Application>Microsoft Office Word</Application>
  <DocSecurity>0</DocSecurity>
  <Lines>1223</Lines>
  <Paragraphs>3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22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337</cp:revision>
  <dcterms:created xsi:type="dcterms:W3CDTF">2013-05-22T10:34:00Z</dcterms:created>
  <dcterms:modified xsi:type="dcterms:W3CDTF">2013-06-18T18:49:00Z</dcterms:modified>
</cp:coreProperties>
</file>